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notesSlides/notesSlide8.xml" ContentType="application/vnd.openxmlformats-officedocument.presentationml.notesSlide+xml"/>
  <Override PartName="/ppt/tags/tag4.xml" ContentType="application/vnd.openxmlformats-officedocument.presentationml.tags+xml"/>
  <Override PartName="/ppt/notesSlides/notesSlide9.xml" ContentType="application/vnd.openxmlformats-officedocument.presentationml.notesSlide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notesSlides/notesSlide10.xml" ContentType="application/vnd.openxmlformats-officedocument.presentationml.notesSlide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notesSlides/notesSlide11.xml" ContentType="application/vnd.openxmlformats-officedocument.presentationml.notesSlide+xml"/>
  <Override PartName="/ppt/tags/tag9.xml" ContentType="application/vnd.openxmlformats-officedocument.presentationml.tags+xml"/>
  <Override PartName="/ppt/notesSlides/notesSlide12.xml" ContentType="application/vnd.openxmlformats-officedocument.presentationml.notesSlide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notesSlides/notesSlide13.xml" ContentType="application/vnd.openxmlformats-officedocument.presentationml.notesSlide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notesSlides/notesSlide14.xml" ContentType="application/vnd.openxmlformats-officedocument.presentationml.notesSlide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tags/tag16.xml" ContentType="application/vnd.openxmlformats-officedocument.presentationml.tags+xml"/>
  <Override PartName="/ppt/notesSlides/notesSlide18.xml" ContentType="application/vnd.openxmlformats-officedocument.presentationml.notesSlide+xml"/>
  <Override PartName="/ppt/tags/tag17.xml" ContentType="application/vnd.openxmlformats-officedocument.presentationml.tags+xml"/>
  <Override PartName="/ppt/notesSlides/notesSlide19.xml" ContentType="application/vnd.openxmlformats-officedocument.presentationml.notesSlide+xml"/>
  <Override PartName="/ppt/tags/tag18.xml" ContentType="application/vnd.openxmlformats-officedocument.presentationml.tags+xml"/>
  <Override PartName="/ppt/notesSlides/notesSlide20.xml" ContentType="application/vnd.openxmlformats-officedocument.presentationml.notesSlide+xml"/>
  <Override PartName="/ppt/tags/tag19.xml" ContentType="application/vnd.openxmlformats-officedocument.presentationml.tags+xml"/>
  <Override PartName="/ppt/tags/tag20.xml" ContentType="application/vnd.openxmlformats-officedocument.presentationml.tags+xml"/>
  <Override PartName="/ppt/notesSlides/notesSlide21.xml" ContentType="application/vnd.openxmlformats-officedocument.presentationml.notesSlide+xml"/>
  <Override PartName="/ppt/tags/tag21.xml" ContentType="application/vnd.openxmlformats-officedocument.presentationml.tags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tags/tag24.xml" ContentType="application/vnd.openxmlformats-officedocument.presentationml.tags+xml"/>
  <Override PartName="/ppt/notesSlides/notesSlide27.xml" ContentType="application/vnd.openxmlformats-officedocument.presentationml.notesSlide+xml"/>
  <Override PartName="/ppt/tags/tag25.xml" ContentType="application/vnd.openxmlformats-officedocument.presentationml.tags+xml"/>
  <Override PartName="/ppt/notesSlides/notesSlide28.xml" ContentType="application/vnd.openxmlformats-officedocument.presentationml.notesSlide+xml"/>
  <Override PartName="/ppt/tags/tag26.xml" ContentType="application/vnd.openxmlformats-officedocument.presentationml.tags+xml"/>
  <Override PartName="/ppt/notesSlides/notesSlide29.xml" ContentType="application/vnd.openxmlformats-officedocument.presentationml.notesSlide+xml"/>
  <Override PartName="/ppt/tags/tag27.xml" ContentType="application/vnd.openxmlformats-officedocument.presentationml.tags+xml"/>
  <Override PartName="/ppt/notesSlides/notesSlide30.xml" ContentType="application/vnd.openxmlformats-officedocument.presentationml.notesSlide+xml"/>
  <Override PartName="/ppt/tags/tag28.xml" ContentType="application/vnd.openxmlformats-officedocument.presentationml.tags+xml"/>
  <Override PartName="/ppt/notesSlides/notesSlide31.xml" ContentType="application/vnd.openxmlformats-officedocument.presentationml.notesSlide+xml"/>
  <Override PartName="/ppt/tags/tag29.xml" ContentType="application/vnd.openxmlformats-officedocument.presentationml.tags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tags/tag30.xml" ContentType="application/vnd.openxmlformats-officedocument.presentationml.tags+xml"/>
  <Override PartName="/ppt/notesSlides/notesSlide34.xml" ContentType="application/vnd.openxmlformats-officedocument.presentationml.notesSlide+xml"/>
  <Override PartName="/ppt/tags/tag31.xml" ContentType="application/vnd.openxmlformats-officedocument.presentationml.tags+xml"/>
  <Override PartName="/ppt/notesSlides/notesSlide35.xml" ContentType="application/vnd.openxmlformats-officedocument.presentationml.notesSlide+xml"/>
  <Override PartName="/ppt/tags/tag32.xml" ContentType="application/vnd.openxmlformats-officedocument.presentationml.tags+xml"/>
  <Override PartName="/ppt/notesSlides/notesSlide36.xml" ContentType="application/vnd.openxmlformats-officedocument.presentationml.notesSlide+xml"/>
  <Override PartName="/ppt/tags/tag33.xml" ContentType="application/vnd.openxmlformats-officedocument.presentationml.tags+xml"/>
  <Override PartName="/ppt/notesSlides/notesSlide37.xml" ContentType="application/vnd.openxmlformats-officedocument.presentationml.notesSlide+xml"/>
  <Override PartName="/ppt/tags/tag34.xml" ContentType="application/vnd.openxmlformats-officedocument.presentationml.tags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tags/tag35.xml" ContentType="application/vnd.openxmlformats-officedocument.presentationml.tags+xml"/>
  <Override PartName="/ppt/notesSlides/notesSlide41.xml" ContentType="application/vnd.openxmlformats-officedocument.presentationml.notesSlide+xml"/>
  <Override PartName="/ppt/tags/tag36.xml" ContentType="application/vnd.openxmlformats-officedocument.presentationml.tags+xml"/>
  <Override PartName="/ppt/notesSlides/notesSlide42.xml" ContentType="application/vnd.openxmlformats-officedocument.presentationml.notesSlide+xml"/>
  <Override PartName="/ppt/tags/tag37.xml" ContentType="application/vnd.openxmlformats-officedocument.presentationml.tags+xml"/>
  <Override PartName="/ppt/notesSlides/notesSlide43.xml" ContentType="application/vnd.openxmlformats-officedocument.presentationml.notesSlide+xml"/>
  <Override PartName="/ppt/tags/tag38.xml" ContentType="application/vnd.openxmlformats-officedocument.presentationml.tags+xml"/>
  <Override PartName="/ppt/notesSlides/notesSlide44.xml" ContentType="application/vnd.openxmlformats-officedocument.presentationml.notesSlide+xml"/>
  <Override PartName="/ppt/tags/tag39.xml" ContentType="application/vnd.openxmlformats-officedocument.presentationml.tags+xml"/>
  <Override PartName="/ppt/notesSlides/notesSlide45.xml" ContentType="application/vnd.openxmlformats-officedocument.presentationml.notesSlide+xml"/>
  <Override PartName="/ppt/tags/tag40.xml" ContentType="application/vnd.openxmlformats-officedocument.presentationml.tags+xml"/>
  <Override PartName="/ppt/notesSlides/notesSlide46.xml" ContentType="application/vnd.openxmlformats-officedocument.presentationml.notesSlide+xml"/>
  <Override PartName="/ppt/tags/tag41.xml" ContentType="application/vnd.openxmlformats-officedocument.presentationml.tags+xml"/>
  <Override PartName="/ppt/notesSlides/notesSlide47.xml" ContentType="application/vnd.openxmlformats-officedocument.presentationml.notesSlide+xml"/>
  <Override PartName="/ppt/tags/tag42.xml" ContentType="application/vnd.openxmlformats-officedocument.presentationml.tags+xml"/>
  <Override PartName="/ppt/notesSlides/notesSlide48.xml" ContentType="application/vnd.openxmlformats-officedocument.presentationml.notesSlide+xml"/>
  <Override PartName="/ppt/tags/tag43.xml" ContentType="application/vnd.openxmlformats-officedocument.presentationml.tags+xml"/>
  <Override PartName="/ppt/notesSlides/notesSlide49.xml" ContentType="application/vnd.openxmlformats-officedocument.presentationml.notesSlide+xml"/>
  <Override PartName="/ppt/tags/tag44.xml" ContentType="application/vnd.openxmlformats-officedocument.presentationml.tags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tags/tag45.xml" ContentType="application/vnd.openxmlformats-officedocument.presentationml.tags+xml"/>
  <Override PartName="/ppt/notesSlides/notesSlide52.xml" ContentType="application/vnd.openxmlformats-officedocument.presentationml.notesSlide+xml"/>
  <Override PartName="/ppt/tags/tag46.xml" ContentType="application/vnd.openxmlformats-officedocument.presentationml.tags+xml"/>
  <Override PartName="/ppt/notesSlides/notesSlide53.xml" ContentType="application/vnd.openxmlformats-officedocument.presentationml.notesSlide+xml"/>
  <Override PartName="/ppt/tags/tag47.xml" ContentType="application/vnd.openxmlformats-officedocument.presentationml.tags+xml"/>
  <Override PartName="/ppt/notesSlides/notesSlide54.xml" ContentType="application/vnd.openxmlformats-officedocument.presentationml.notesSlide+xml"/>
  <Override PartName="/ppt/tags/tag48.xml" ContentType="application/vnd.openxmlformats-officedocument.presentationml.tags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ppt/tags/tag49.xml" ContentType="application/vnd.openxmlformats-officedocument.presentationml.tags+xml"/>
  <Override PartName="/ppt/notesSlides/notesSlide57.xml" ContentType="application/vnd.openxmlformats-officedocument.presentationml.notesSlide+xml"/>
  <Override PartName="/ppt/notesSlides/notesSlide58.xml" ContentType="application/vnd.openxmlformats-officedocument.presentationml.notesSlide+xml"/>
  <Override PartName="/ppt/notesSlides/notesSlide59.xml" ContentType="application/vnd.openxmlformats-officedocument.presentationml.notesSlide+xml"/>
  <Override PartName="/ppt/tags/tag50.xml" ContentType="application/vnd.openxmlformats-officedocument.presentationml.tags+xml"/>
  <Override PartName="/ppt/notesSlides/notesSlide60.xml" ContentType="application/vnd.openxmlformats-officedocument.presentationml.notesSlide+xml"/>
  <Override PartName="/ppt/tags/tag51.xml" ContentType="application/vnd.openxmlformats-officedocument.presentationml.tags+xml"/>
  <Override PartName="/ppt/notesSlides/notesSlide61.xml" ContentType="application/vnd.openxmlformats-officedocument.presentationml.notesSlide+xml"/>
  <Override PartName="/ppt/notesSlides/notesSlide62.xml" ContentType="application/vnd.openxmlformats-officedocument.presentationml.notesSlide+xml"/>
  <Override PartName="/ppt/tags/tag52.xml" ContentType="application/vnd.openxmlformats-officedocument.presentationml.tags+xml"/>
  <Override PartName="/ppt/notesSlides/notesSlide63.xml" ContentType="application/vnd.openxmlformats-officedocument.presentationml.notesSlide+xml"/>
  <Override PartName="/ppt/notesSlides/notesSlide64.xml" ContentType="application/vnd.openxmlformats-officedocument.presentationml.notesSlide+xml"/>
  <Override PartName="/ppt/tags/tag53.xml" ContentType="application/vnd.openxmlformats-officedocument.presentationml.tags+xml"/>
  <Override PartName="/ppt/notesSlides/notesSlide65.xml" ContentType="application/vnd.openxmlformats-officedocument.presentationml.notesSlide+xml"/>
  <Override PartName="/ppt/tags/tag54.xml" ContentType="application/vnd.openxmlformats-officedocument.presentationml.tags+xml"/>
  <Override PartName="/ppt/notesSlides/notesSlide66.xml" ContentType="application/vnd.openxmlformats-officedocument.presentationml.notesSlide+xml"/>
  <Override PartName="/ppt/tags/tag55.xml" ContentType="application/vnd.openxmlformats-officedocument.presentationml.tags+xml"/>
  <Override PartName="/ppt/notesSlides/notesSlide67.xml" ContentType="application/vnd.openxmlformats-officedocument.presentationml.notesSlide+xml"/>
  <Override PartName="/ppt/notesSlides/notesSlide68.xml" ContentType="application/vnd.openxmlformats-officedocument.presentationml.notesSlide+xml"/>
  <Override PartName="/ppt/notesSlides/notesSlide69.xml" ContentType="application/vnd.openxmlformats-officedocument.presentationml.notesSlide+xml"/>
  <Override PartName="/ppt/tags/tag56.xml" ContentType="application/vnd.openxmlformats-officedocument.presentationml.tags+xml"/>
  <Override PartName="/ppt/notesSlides/notesSlide70.xml" ContentType="application/vnd.openxmlformats-officedocument.presentationml.notesSlide+xml"/>
  <Override PartName="/ppt/notesSlides/notesSlide71.xml" ContentType="application/vnd.openxmlformats-officedocument.presentationml.notesSlide+xml"/>
  <Override PartName="/ppt/notesSlides/notesSlide7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  <p:sldMasterId id="2147483657" r:id="rId2"/>
  </p:sldMasterIdLst>
  <p:notesMasterIdLst>
    <p:notesMasterId r:id="rId75"/>
  </p:notesMasterIdLst>
  <p:handoutMasterIdLst>
    <p:handoutMasterId r:id="rId76"/>
  </p:handoutMasterIdLst>
  <p:sldIdLst>
    <p:sldId id="3169" r:id="rId3"/>
    <p:sldId id="3170" r:id="rId4"/>
    <p:sldId id="3171" r:id="rId5"/>
    <p:sldId id="3172" r:id="rId6"/>
    <p:sldId id="3173" r:id="rId7"/>
    <p:sldId id="3174" r:id="rId8"/>
    <p:sldId id="3175" r:id="rId9"/>
    <p:sldId id="3176" r:id="rId10"/>
    <p:sldId id="3177" r:id="rId11"/>
    <p:sldId id="3178" r:id="rId12"/>
    <p:sldId id="3179" r:id="rId13"/>
    <p:sldId id="3180" r:id="rId14"/>
    <p:sldId id="3181" r:id="rId15"/>
    <p:sldId id="3182" r:id="rId16"/>
    <p:sldId id="3183" r:id="rId17"/>
    <p:sldId id="3184" r:id="rId18"/>
    <p:sldId id="3185" r:id="rId19"/>
    <p:sldId id="3186" r:id="rId20"/>
    <p:sldId id="3187" r:id="rId21"/>
    <p:sldId id="3188" r:id="rId22"/>
    <p:sldId id="3241" r:id="rId23"/>
    <p:sldId id="3242" r:id="rId24"/>
    <p:sldId id="3191" r:id="rId25"/>
    <p:sldId id="3192" r:id="rId26"/>
    <p:sldId id="3243" r:id="rId27"/>
    <p:sldId id="3194" r:id="rId28"/>
    <p:sldId id="3244" r:id="rId29"/>
    <p:sldId id="3245" r:id="rId30"/>
    <p:sldId id="3197" r:id="rId31"/>
    <p:sldId id="3198" r:id="rId32"/>
    <p:sldId id="3199" r:id="rId33"/>
    <p:sldId id="3200" r:id="rId34"/>
    <p:sldId id="3201" r:id="rId35"/>
    <p:sldId id="3246" r:id="rId36"/>
    <p:sldId id="3203" r:id="rId37"/>
    <p:sldId id="3204" r:id="rId38"/>
    <p:sldId id="3205" r:id="rId39"/>
    <p:sldId id="3206" r:id="rId40"/>
    <p:sldId id="3207" r:id="rId41"/>
    <p:sldId id="3208" r:id="rId42"/>
    <p:sldId id="3209" r:id="rId43"/>
    <p:sldId id="3247" r:id="rId44"/>
    <p:sldId id="3211" r:id="rId45"/>
    <p:sldId id="3212" r:id="rId46"/>
    <p:sldId id="3213" r:id="rId47"/>
    <p:sldId id="3214" r:id="rId48"/>
    <p:sldId id="3215" r:id="rId49"/>
    <p:sldId id="3216" r:id="rId50"/>
    <p:sldId id="3217" r:id="rId51"/>
    <p:sldId id="3218" r:id="rId52"/>
    <p:sldId id="3219" r:id="rId53"/>
    <p:sldId id="3220" r:id="rId54"/>
    <p:sldId id="3221" r:id="rId55"/>
    <p:sldId id="3222" r:id="rId56"/>
    <p:sldId id="3223" r:id="rId57"/>
    <p:sldId id="3224" r:id="rId58"/>
    <p:sldId id="3225" r:id="rId59"/>
    <p:sldId id="3226" r:id="rId60"/>
    <p:sldId id="3227" r:id="rId61"/>
    <p:sldId id="3228" r:id="rId62"/>
    <p:sldId id="3229" r:id="rId63"/>
    <p:sldId id="3248" r:id="rId64"/>
    <p:sldId id="3249" r:id="rId65"/>
    <p:sldId id="3250" r:id="rId66"/>
    <p:sldId id="3233" r:id="rId67"/>
    <p:sldId id="3234" r:id="rId68"/>
    <p:sldId id="3251" r:id="rId69"/>
    <p:sldId id="3252" r:id="rId70"/>
    <p:sldId id="3237" r:id="rId71"/>
    <p:sldId id="3238" r:id="rId72"/>
    <p:sldId id="3239" r:id="rId73"/>
    <p:sldId id="3240" r:id="rId74"/>
  </p:sldIdLst>
  <p:sldSz cx="12190413" cy="6859588"/>
  <p:notesSz cx="6858000" cy="9144000"/>
  <p:custDataLst>
    <p:tags r:id="rId77"/>
  </p:custDataLst>
  <p:defaultTextStyle>
    <a:defPPr>
      <a:defRPr lang="zh-CN"/>
    </a:defPPr>
    <a:lvl1pPr marL="0" algn="l" defTabSz="1219200" rtl="0" eaLnBrk="1" latinLnBrk="0" hangingPunct="1">
      <a:defRPr sz="2400" kern="1200">
        <a:solidFill>
          <a:schemeClr val="tx1"/>
        </a:solidFill>
        <a:latin typeface="+mn-lt"/>
        <a:ea typeface="+mn-ea"/>
        <a:cs typeface="+mn-cs"/>
      </a:defRPr>
    </a:lvl1pPr>
    <a:lvl2pPr marL="609600" algn="l" defTabSz="1219200" rtl="0" eaLnBrk="1" latinLnBrk="0" hangingPunct="1">
      <a:defRPr sz="2400" kern="1200">
        <a:solidFill>
          <a:schemeClr val="tx1"/>
        </a:solidFill>
        <a:latin typeface="+mn-lt"/>
        <a:ea typeface="+mn-ea"/>
        <a:cs typeface="+mn-cs"/>
      </a:defRPr>
    </a:lvl2pPr>
    <a:lvl3pPr marL="1219200" algn="l" defTabSz="1219200" rtl="0" eaLnBrk="1" latinLnBrk="0" hangingPunct="1">
      <a:defRPr sz="2400" kern="1200">
        <a:solidFill>
          <a:schemeClr val="tx1"/>
        </a:solidFill>
        <a:latin typeface="+mn-lt"/>
        <a:ea typeface="+mn-ea"/>
        <a:cs typeface="+mn-cs"/>
      </a:defRPr>
    </a:lvl3pPr>
    <a:lvl4pPr marL="1828800" algn="l" defTabSz="1219200" rtl="0" eaLnBrk="1" latinLnBrk="0" hangingPunct="1">
      <a:defRPr sz="2400" kern="1200">
        <a:solidFill>
          <a:schemeClr val="tx1"/>
        </a:solidFill>
        <a:latin typeface="+mn-lt"/>
        <a:ea typeface="+mn-ea"/>
        <a:cs typeface="+mn-cs"/>
      </a:defRPr>
    </a:lvl4pPr>
    <a:lvl5pPr marL="2438400" algn="l" defTabSz="1219200" rtl="0" eaLnBrk="1" latinLnBrk="0" hangingPunct="1">
      <a:defRPr sz="2400" kern="1200">
        <a:solidFill>
          <a:schemeClr val="tx1"/>
        </a:solidFill>
        <a:latin typeface="+mn-lt"/>
        <a:ea typeface="+mn-ea"/>
        <a:cs typeface="+mn-cs"/>
      </a:defRPr>
    </a:lvl5pPr>
    <a:lvl6pPr marL="3048000" algn="l" defTabSz="1219200" rtl="0" eaLnBrk="1" latinLnBrk="0" hangingPunct="1">
      <a:defRPr sz="2400" kern="1200">
        <a:solidFill>
          <a:schemeClr val="tx1"/>
        </a:solidFill>
        <a:latin typeface="+mn-lt"/>
        <a:ea typeface="+mn-ea"/>
        <a:cs typeface="+mn-cs"/>
      </a:defRPr>
    </a:lvl6pPr>
    <a:lvl7pPr marL="3657600" algn="l" defTabSz="1219200" rtl="0" eaLnBrk="1" latinLnBrk="0" hangingPunct="1">
      <a:defRPr sz="2400" kern="1200">
        <a:solidFill>
          <a:schemeClr val="tx1"/>
        </a:solidFill>
        <a:latin typeface="+mn-lt"/>
        <a:ea typeface="+mn-ea"/>
        <a:cs typeface="+mn-cs"/>
      </a:defRPr>
    </a:lvl7pPr>
    <a:lvl8pPr marL="4267200" algn="l" defTabSz="1219200" rtl="0" eaLnBrk="1" latinLnBrk="0" hangingPunct="1">
      <a:defRPr sz="2400" kern="1200">
        <a:solidFill>
          <a:schemeClr val="tx1"/>
        </a:solidFill>
        <a:latin typeface="+mn-lt"/>
        <a:ea typeface="+mn-ea"/>
        <a:cs typeface="+mn-cs"/>
      </a:defRPr>
    </a:lvl8pPr>
    <a:lvl9pPr marL="4876800" algn="l" defTabSz="1219200" rtl="0" eaLnBrk="1" latinLnBrk="0" hangingPunct="1">
      <a:defRPr sz="24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420">
          <p15:clr>
            <a:srgbClr val="A4A3A4"/>
          </p15:clr>
        </p15:guide>
        <p15:guide id="2" pos="720">
          <p15:clr>
            <a:srgbClr val="A4A3A4"/>
          </p15:clr>
        </p15:guide>
        <p15:guide id="3" pos="6449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225">
          <p15:clr>
            <a:srgbClr val="A4A3A4"/>
          </p15:clr>
        </p15:guide>
        <p15:guide id="2" pos="2105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韩冬" initials="www" lastIdx="15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1369B2"/>
    <a:srgbClr val="595959"/>
    <a:srgbClr val="FF0000"/>
    <a:srgbClr val="FFCA08"/>
    <a:srgbClr val="76C0DD"/>
    <a:srgbClr val="FAFAFA"/>
    <a:srgbClr val="F2F2F2"/>
    <a:srgbClr val="006BBC"/>
    <a:srgbClr val="0075CC"/>
    <a:srgbClr val="008DF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7DF18680-E054-41AD-8BC1-D1AEF772440D}" styleName="中度样式 2 - 强调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8307" autoAdjust="0"/>
    <p:restoredTop sz="94660" autoAdjust="0"/>
  </p:normalViewPr>
  <p:slideViewPr>
    <p:cSldViewPr>
      <p:cViewPr varScale="1">
        <p:scale>
          <a:sx n="127" d="100"/>
          <a:sy n="127" d="100"/>
        </p:scale>
        <p:origin x="272" y="176"/>
      </p:cViewPr>
      <p:guideLst>
        <p:guide orient="horz" pos="2420"/>
        <p:guide pos="720"/>
        <p:guide pos="6449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86" d="100"/>
          <a:sy n="86" d="100"/>
        </p:scale>
        <p:origin x="-3810" y="-90"/>
      </p:cViewPr>
      <p:guideLst>
        <p:guide orient="horz" pos="3225"/>
        <p:guide pos="2105"/>
      </p:guideLst>
    </p:cSldViewPr>
  </p:notesViewPr>
  <p:gridSpacing cx="72000" cy="720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4.xml"/><Relationship Id="rId21" Type="http://schemas.openxmlformats.org/officeDocument/2006/relationships/slide" Target="slides/slide19.xml"/><Relationship Id="rId42" Type="http://schemas.openxmlformats.org/officeDocument/2006/relationships/slide" Target="slides/slide40.xml"/><Relationship Id="rId47" Type="http://schemas.openxmlformats.org/officeDocument/2006/relationships/slide" Target="slides/slide45.xml"/><Relationship Id="rId63" Type="http://schemas.openxmlformats.org/officeDocument/2006/relationships/slide" Target="slides/slide61.xml"/><Relationship Id="rId68" Type="http://schemas.openxmlformats.org/officeDocument/2006/relationships/slide" Target="slides/slide66.xml"/><Relationship Id="rId16" Type="http://schemas.openxmlformats.org/officeDocument/2006/relationships/slide" Target="slides/slide14.xml"/><Relationship Id="rId11" Type="http://schemas.openxmlformats.org/officeDocument/2006/relationships/slide" Target="slides/slide9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53" Type="http://schemas.openxmlformats.org/officeDocument/2006/relationships/slide" Target="slides/slide51.xml"/><Relationship Id="rId58" Type="http://schemas.openxmlformats.org/officeDocument/2006/relationships/slide" Target="slides/slide56.xml"/><Relationship Id="rId74" Type="http://schemas.openxmlformats.org/officeDocument/2006/relationships/slide" Target="slides/slide72.xml"/><Relationship Id="rId79" Type="http://schemas.openxmlformats.org/officeDocument/2006/relationships/presProps" Target="presProps.xml"/><Relationship Id="rId5" Type="http://schemas.openxmlformats.org/officeDocument/2006/relationships/slide" Target="slides/slide3.xml"/><Relationship Id="rId61" Type="http://schemas.openxmlformats.org/officeDocument/2006/relationships/slide" Target="slides/slide59.xml"/><Relationship Id="rId82" Type="http://schemas.openxmlformats.org/officeDocument/2006/relationships/tableStyles" Target="tableStyles.xml"/><Relationship Id="rId19" Type="http://schemas.openxmlformats.org/officeDocument/2006/relationships/slide" Target="slides/slide1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slide" Target="slides/slide41.xml"/><Relationship Id="rId48" Type="http://schemas.openxmlformats.org/officeDocument/2006/relationships/slide" Target="slides/slide46.xml"/><Relationship Id="rId56" Type="http://schemas.openxmlformats.org/officeDocument/2006/relationships/slide" Target="slides/slide54.xml"/><Relationship Id="rId64" Type="http://schemas.openxmlformats.org/officeDocument/2006/relationships/slide" Target="slides/slide62.xml"/><Relationship Id="rId69" Type="http://schemas.openxmlformats.org/officeDocument/2006/relationships/slide" Target="slides/slide67.xml"/><Relationship Id="rId77" Type="http://schemas.openxmlformats.org/officeDocument/2006/relationships/tags" Target="tags/tag1.xml"/><Relationship Id="rId8" Type="http://schemas.openxmlformats.org/officeDocument/2006/relationships/slide" Target="slides/slide6.xml"/><Relationship Id="rId51" Type="http://schemas.openxmlformats.org/officeDocument/2006/relationships/slide" Target="slides/slide49.xml"/><Relationship Id="rId72" Type="http://schemas.openxmlformats.org/officeDocument/2006/relationships/slide" Target="slides/slide70.xml"/><Relationship Id="rId80" Type="http://schemas.openxmlformats.org/officeDocument/2006/relationships/viewProps" Target="viewProps.xml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slide" Target="slides/slide44.xml"/><Relationship Id="rId59" Type="http://schemas.openxmlformats.org/officeDocument/2006/relationships/slide" Target="slides/slide57.xml"/><Relationship Id="rId67" Type="http://schemas.openxmlformats.org/officeDocument/2006/relationships/slide" Target="slides/slide65.xml"/><Relationship Id="rId20" Type="http://schemas.openxmlformats.org/officeDocument/2006/relationships/slide" Target="slides/slide18.xml"/><Relationship Id="rId41" Type="http://schemas.openxmlformats.org/officeDocument/2006/relationships/slide" Target="slides/slide39.xml"/><Relationship Id="rId54" Type="http://schemas.openxmlformats.org/officeDocument/2006/relationships/slide" Target="slides/slide52.xml"/><Relationship Id="rId62" Type="http://schemas.openxmlformats.org/officeDocument/2006/relationships/slide" Target="slides/slide60.xml"/><Relationship Id="rId70" Type="http://schemas.openxmlformats.org/officeDocument/2006/relationships/slide" Target="slides/slide68.xml"/><Relationship Id="rId75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slide" Target="slides/slide47.xml"/><Relationship Id="rId57" Type="http://schemas.openxmlformats.org/officeDocument/2006/relationships/slide" Target="slides/slide55.xml"/><Relationship Id="rId10" Type="http://schemas.openxmlformats.org/officeDocument/2006/relationships/slide" Target="slides/slide8.xml"/><Relationship Id="rId31" Type="http://schemas.openxmlformats.org/officeDocument/2006/relationships/slide" Target="slides/slide29.xml"/><Relationship Id="rId44" Type="http://schemas.openxmlformats.org/officeDocument/2006/relationships/slide" Target="slides/slide42.xml"/><Relationship Id="rId52" Type="http://schemas.openxmlformats.org/officeDocument/2006/relationships/slide" Target="slides/slide50.xml"/><Relationship Id="rId60" Type="http://schemas.openxmlformats.org/officeDocument/2006/relationships/slide" Target="slides/slide58.xml"/><Relationship Id="rId65" Type="http://schemas.openxmlformats.org/officeDocument/2006/relationships/slide" Target="slides/slide63.xml"/><Relationship Id="rId73" Type="http://schemas.openxmlformats.org/officeDocument/2006/relationships/slide" Target="slides/slide71.xml"/><Relationship Id="rId78" Type="http://schemas.openxmlformats.org/officeDocument/2006/relationships/commentAuthors" Target="commentAuthors.xml"/><Relationship Id="rId81" Type="http://schemas.openxmlformats.org/officeDocument/2006/relationships/theme" Target="theme/theme1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39" Type="http://schemas.openxmlformats.org/officeDocument/2006/relationships/slide" Target="slides/slide37.xml"/><Relationship Id="rId34" Type="http://schemas.openxmlformats.org/officeDocument/2006/relationships/slide" Target="slides/slide32.xml"/><Relationship Id="rId50" Type="http://schemas.openxmlformats.org/officeDocument/2006/relationships/slide" Target="slides/slide48.xml"/><Relationship Id="rId55" Type="http://schemas.openxmlformats.org/officeDocument/2006/relationships/slide" Target="slides/slide53.xml"/><Relationship Id="rId76" Type="http://schemas.openxmlformats.org/officeDocument/2006/relationships/handoutMaster" Target="handoutMasters/handoutMaster1.xml"/><Relationship Id="rId7" Type="http://schemas.openxmlformats.org/officeDocument/2006/relationships/slide" Target="slides/slide5.xml"/><Relationship Id="rId71" Type="http://schemas.openxmlformats.org/officeDocument/2006/relationships/slide" Target="slides/slide69.xml"/><Relationship Id="rId2" Type="http://schemas.openxmlformats.org/officeDocument/2006/relationships/slideMaster" Target="slideMasters/slideMaster2.xml"/><Relationship Id="rId29" Type="http://schemas.openxmlformats.org/officeDocument/2006/relationships/slide" Target="slides/slide27.xml"/><Relationship Id="rId24" Type="http://schemas.openxmlformats.org/officeDocument/2006/relationships/slide" Target="slides/slide22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66" Type="http://schemas.openxmlformats.org/officeDocument/2006/relationships/slide" Target="slides/slide64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353A075-29DF-4CAE-8BA7-CDA0ED456C88}" type="datetimeFigureOut">
              <a:rPr lang="zh-CN" altLang="en-US" smtClean="0"/>
              <a:t>2025/10/14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E3924EE-29F1-4E68-A53A-86CBCBDF827A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A2B73EA-EE91-4E33-A9C1-8BF5DD7139A2}" type="datetimeFigureOut">
              <a:rPr lang="zh-CN" altLang="en-US" smtClean="0"/>
              <a:t>2025/10/14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382588" y="685800"/>
            <a:ext cx="6092825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392B679-AE23-4750-8FB0-6513430B8953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1219200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1pPr>
    <a:lvl2pPr marL="609600" algn="l" defTabSz="1219200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2pPr>
    <a:lvl3pPr marL="1219200" algn="l" defTabSz="1219200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3pPr>
    <a:lvl4pPr marL="1828800" algn="l" defTabSz="1219200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4pPr>
    <a:lvl5pPr marL="2438400" algn="l" defTabSz="1219200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5pPr>
    <a:lvl6pPr marL="3048000" algn="l" defTabSz="1219200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6pPr>
    <a:lvl7pPr marL="3657600" algn="l" defTabSz="1219200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7pPr>
    <a:lvl8pPr marL="4267200" algn="l" defTabSz="1219200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8pPr>
    <a:lvl9pPr marL="4876800" algn="l" defTabSz="1219200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6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6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6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6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6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7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7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0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2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3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4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5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6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7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8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9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2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20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2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22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23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24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25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26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27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28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29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3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30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3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32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33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34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35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36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37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38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39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4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40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4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42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43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44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45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46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47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48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49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5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50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5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52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53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54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55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56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57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58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59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6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60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6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62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63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64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65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66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67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68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69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7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70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7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7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72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8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9</a:t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和副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 hasCustomPrompt="1"/>
          </p:nvPr>
        </p:nvSpPr>
        <p:spPr>
          <a:xfrm>
            <a:off x="669777" y="2309308"/>
            <a:ext cx="10850541" cy="899333"/>
          </a:xfrm>
        </p:spPr>
        <p:txBody>
          <a:bodyPr lIns="101600" tIns="38100" rIns="25400" bIns="38100" anchor="t" anchorCtr="0">
            <a:noAutofit/>
          </a:bodyPr>
          <a:lstStyle>
            <a:lvl1pPr algn="ctr">
              <a:defRPr sz="5400" b="0" spc="600">
                <a:effectLst/>
                <a:latin typeface="+mn-ea"/>
                <a:ea typeface="+mn-ea"/>
              </a:defRPr>
            </a:lvl1pPr>
          </a:lstStyle>
          <a:p>
            <a:r>
              <a:rPr lang="zh-CN" altLang="en-US" dirty="0"/>
              <a:t>单击此处编辑标题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 hasCustomPrompt="1"/>
          </p:nvPr>
        </p:nvSpPr>
        <p:spPr>
          <a:xfrm>
            <a:off x="669820" y="3566185"/>
            <a:ext cx="10850454" cy="801518"/>
          </a:xfrm>
        </p:spPr>
        <p:txBody>
          <a:bodyPr lIns="101600" tIns="38100" rIns="76200" bIns="38100" anchor="ctr" anchorCtr="0">
            <a:noAutofit/>
          </a:bodyPr>
          <a:lstStyle>
            <a:lvl1pPr marL="0" indent="0" algn="ctr" eaLnBrk="1" fontAlgn="auto" latinLnBrk="0" hangingPunct="1">
              <a:lnSpc>
                <a:spcPct val="100000"/>
              </a:lnSpc>
              <a:buNone/>
              <a:defRPr sz="2400" u="none" strike="noStrike" kern="1200" cap="none" spc="200" normalizeH="0" baseline="0">
                <a:solidFill>
                  <a:schemeClr val="tx1"/>
                </a:solidFill>
                <a:uFillTx/>
                <a:latin typeface="+mn-ea"/>
                <a:ea typeface="+mn-ea"/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5365" indent="0" algn="ctr">
              <a:buNone/>
              <a:defRPr sz="1600"/>
            </a:lvl6pPr>
            <a:lvl7pPr marL="2742565" indent="0" algn="ctr">
              <a:buNone/>
              <a:defRPr sz="1600"/>
            </a:lvl7pPr>
            <a:lvl8pPr marL="3199765" indent="0" algn="ctr">
              <a:buNone/>
              <a:defRPr sz="1600"/>
            </a:lvl8pPr>
            <a:lvl9pPr marL="3656965" indent="0" algn="ctr">
              <a:buNone/>
              <a:defRPr sz="1600"/>
            </a:lvl9pPr>
          </a:lstStyle>
          <a:p>
            <a:r>
              <a:rPr lang="zh-CN" altLang="en-US" dirty="0"/>
              <a:t>单击此处编辑副标题</a:t>
            </a:r>
          </a:p>
        </p:txBody>
      </p:sp>
      <p:sp>
        <p:nvSpPr>
          <p:cNvPr id="17" name="页脚占位符 16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latin typeface="+mn-ea"/>
              </a:defRPr>
            </a:lvl1pPr>
          </a:lstStyle>
          <a:p>
            <a:endParaRPr lang="zh-CN" altLang="en-US" dirty="0"/>
          </a:p>
        </p:txBody>
      </p:sp>
      <p:sp>
        <p:nvSpPr>
          <p:cNvPr id="18" name="灯片编号占位符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+mn-ea"/>
              </a:defRPr>
            </a:lvl1pPr>
          </a:lstStyle>
          <a:p>
            <a:fld id="{49AE70B2-8BF9-45C0-BB95-33D1B9D3A854}" type="slidenum">
              <a:rPr lang="zh-CN" altLang="en-US" smtClean="0"/>
              <a:t>‹#›</a:t>
            </a:fld>
            <a:endParaRPr lang="zh-CN" alt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7" name="直接连接符 6"/>
          <p:cNvCxnSpPr/>
          <p:nvPr userDrawn="1"/>
        </p:nvCxnSpPr>
        <p:spPr>
          <a:xfrm>
            <a:off x="1007304" y="834057"/>
            <a:ext cx="10463800" cy="0"/>
          </a:xfrm>
          <a:prstGeom prst="line">
            <a:avLst/>
          </a:prstGeom>
          <a:ln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2" name="Group 7"/>
          <p:cNvGrpSpPr/>
          <p:nvPr userDrawn="1"/>
        </p:nvGrpSpPr>
        <p:grpSpPr bwMode="auto">
          <a:xfrm>
            <a:off x="431315" y="390618"/>
            <a:ext cx="520428" cy="274702"/>
            <a:chOff x="0" y="0"/>
            <a:chExt cx="1041399" cy="549275"/>
          </a:xfrm>
        </p:grpSpPr>
        <p:sp>
          <p:nvSpPr>
            <p:cNvPr id="13" name="Freeform 16"/>
            <p:cNvSpPr/>
            <p:nvPr/>
          </p:nvSpPr>
          <p:spPr bwMode="auto">
            <a:xfrm>
              <a:off x="0" y="0"/>
              <a:ext cx="361950" cy="549275"/>
            </a:xfrm>
            <a:custGeom>
              <a:avLst/>
              <a:gdLst>
                <a:gd name="T0" fmla="*/ 4 w 400"/>
                <a:gd name="T1" fmla="*/ 92 h 608"/>
                <a:gd name="T2" fmla="*/ 96 w 400"/>
                <a:gd name="T3" fmla="*/ 0 h 608"/>
                <a:gd name="T4" fmla="*/ 400 w 400"/>
                <a:gd name="T5" fmla="*/ 304 h 608"/>
                <a:gd name="T6" fmla="*/ 96 w 400"/>
                <a:gd name="T7" fmla="*/ 608 h 608"/>
                <a:gd name="T8" fmla="*/ 0 w 400"/>
                <a:gd name="T9" fmla="*/ 512 h 608"/>
                <a:gd name="T10" fmla="*/ 212 w 400"/>
                <a:gd name="T11" fmla="*/ 300 h 608"/>
                <a:gd name="T12" fmla="*/ 4 w 400"/>
                <a:gd name="T13" fmla="*/ 92 h 6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00" h="608">
                  <a:moveTo>
                    <a:pt x="4" y="92"/>
                  </a:moveTo>
                  <a:lnTo>
                    <a:pt x="96" y="0"/>
                  </a:lnTo>
                  <a:lnTo>
                    <a:pt x="400" y="304"/>
                  </a:lnTo>
                  <a:lnTo>
                    <a:pt x="96" y="608"/>
                  </a:lnTo>
                  <a:lnTo>
                    <a:pt x="0" y="512"/>
                  </a:lnTo>
                  <a:lnTo>
                    <a:pt x="212" y="300"/>
                  </a:lnTo>
                  <a:lnTo>
                    <a:pt x="4" y="92"/>
                  </a:lnTo>
                  <a:close/>
                </a:path>
              </a:pathLst>
            </a:custGeom>
            <a:solidFill>
              <a:srgbClr val="005DA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" name="Freeform 17"/>
            <p:cNvSpPr/>
            <p:nvPr/>
          </p:nvSpPr>
          <p:spPr bwMode="auto">
            <a:xfrm>
              <a:off x="338137" y="0"/>
              <a:ext cx="360362" cy="549275"/>
            </a:xfrm>
            <a:custGeom>
              <a:avLst/>
              <a:gdLst>
                <a:gd name="T0" fmla="*/ 4 w 399"/>
                <a:gd name="T1" fmla="*/ 92 h 608"/>
                <a:gd name="T2" fmla="*/ 96 w 399"/>
                <a:gd name="T3" fmla="*/ 0 h 608"/>
                <a:gd name="T4" fmla="*/ 399 w 399"/>
                <a:gd name="T5" fmla="*/ 304 h 608"/>
                <a:gd name="T6" fmla="*/ 96 w 399"/>
                <a:gd name="T7" fmla="*/ 608 h 608"/>
                <a:gd name="T8" fmla="*/ 0 w 399"/>
                <a:gd name="T9" fmla="*/ 512 h 608"/>
                <a:gd name="T10" fmla="*/ 212 w 399"/>
                <a:gd name="T11" fmla="*/ 300 h 608"/>
                <a:gd name="T12" fmla="*/ 4 w 399"/>
                <a:gd name="T13" fmla="*/ 92 h 6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99" h="608">
                  <a:moveTo>
                    <a:pt x="4" y="92"/>
                  </a:moveTo>
                  <a:lnTo>
                    <a:pt x="96" y="0"/>
                  </a:lnTo>
                  <a:lnTo>
                    <a:pt x="399" y="304"/>
                  </a:lnTo>
                  <a:lnTo>
                    <a:pt x="96" y="608"/>
                  </a:lnTo>
                  <a:lnTo>
                    <a:pt x="0" y="512"/>
                  </a:lnTo>
                  <a:lnTo>
                    <a:pt x="212" y="300"/>
                  </a:lnTo>
                  <a:lnTo>
                    <a:pt x="4" y="92"/>
                  </a:lnTo>
                  <a:close/>
                </a:path>
              </a:pathLst>
            </a:custGeom>
            <a:solidFill>
              <a:srgbClr val="3992D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" name="Freeform 18"/>
            <p:cNvSpPr/>
            <p:nvPr/>
          </p:nvSpPr>
          <p:spPr bwMode="auto">
            <a:xfrm>
              <a:off x="681037" y="0"/>
              <a:ext cx="360362" cy="549275"/>
            </a:xfrm>
            <a:custGeom>
              <a:avLst/>
              <a:gdLst>
                <a:gd name="T0" fmla="*/ 4 w 399"/>
                <a:gd name="T1" fmla="*/ 92 h 608"/>
                <a:gd name="T2" fmla="*/ 95 w 399"/>
                <a:gd name="T3" fmla="*/ 0 h 608"/>
                <a:gd name="T4" fmla="*/ 399 w 399"/>
                <a:gd name="T5" fmla="*/ 304 h 608"/>
                <a:gd name="T6" fmla="*/ 95 w 399"/>
                <a:gd name="T7" fmla="*/ 608 h 608"/>
                <a:gd name="T8" fmla="*/ 0 w 399"/>
                <a:gd name="T9" fmla="*/ 512 h 608"/>
                <a:gd name="T10" fmla="*/ 212 w 399"/>
                <a:gd name="T11" fmla="*/ 300 h 608"/>
                <a:gd name="T12" fmla="*/ 4 w 399"/>
                <a:gd name="T13" fmla="*/ 92 h 6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99" h="608">
                  <a:moveTo>
                    <a:pt x="4" y="92"/>
                  </a:moveTo>
                  <a:lnTo>
                    <a:pt x="95" y="0"/>
                  </a:lnTo>
                  <a:lnTo>
                    <a:pt x="399" y="304"/>
                  </a:lnTo>
                  <a:lnTo>
                    <a:pt x="95" y="608"/>
                  </a:lnTo>
                  <a:lnTo>
                    <a:pt x="0" y="512"/>
                  </a:lnTo>
                  <a:lnTo>
                    <a:pt x="212" y="300"/>
                  </a:lnTo>
                  <a:lnTo>
                    <a:pt x="4" y="92"/>
                  </a:lnTo>
                  <a:close/>
                </a:path>
              </a:pathLst>
            </a:cu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6" name="矩形 5"/>
          <p:cNvSpPr/>
          <p:nvPr userDrawn="1"/>
        </p:nvSpPr>
        <p:spPr>
          <a:xfrm>
            <a:off x="0" y="6794447"/>
            <a:ext cx="10631710" cy="84639"/>
          </a:xfrm>
          <a:prstGeom prst="rect">
            <a:avLst/>
          </a:prstGeom>
          <a:solidFill>
            <a:srgbClr val="1369B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4" name="矩形 23"/>
          <p:cNvSpPr/>
          <p:nvPr userDrawn="1"/>
        </p:nvSpPr>
        <p:spPr>
          <a:xfrm>
            <a:off x="10703717" y="6794446"/>
            <a:ext cx="1486695" cy="84639"/>
          </a:xfrm>
          <a:prstGeom prst="rect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000">
        <p14:flip dir="r"/>
      </p:transition>
    </mc:Choice>
    <mc:Fallback xmlns="">
      <p:transition spd="slow" advTm="3000">
        <p:fade/>
      </p:transition>
    </mc:Fallback>
  </mc:AlternateContent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和内容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000">
        <p14:flip dir="r"/>
      </p:transition>
    </mc:Choice>
    <mc:Fallback xmlns="">
      <p:transition spd="slow" advTm="3000">
        <p:fade/>
      </p:transition>
    </mc:Fallback>
  </mc:AlternateContent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标题和内容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000">
        <p14:flip dir="r"/>
      </p:transition>
    </mc:Choice>
    <mc:Fallback xmlns="">
      <p:transition spd="slow" advTm="3000">
        <p:fade/>
      </p:transition>
    </mc:Fallback>
  </mc:AlternateContent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2959" y="4407922"/>
            <a:ext cx="10361851" cy="1362390"/>
          </a:xfrm>
        </p:spPr>
        <p:txBody>
          <a:bodyPr anchor="t"/>
          <a:lstStyle>
            <a:lvl1pPr algn="l">
              <a:defRPr sz="53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962959" y="2907386"/>
            <a:ext cx="10361851" cy="1500534"/>
          </a:xfrm>
        </p:spPr>
        <p:txBody>
          <a:bodyPr anchor="b"/>
          <a:lstStyle>
            <a:lvl1pPr marL="0" indent="0">
              <a:buNone/>
              <a:defRPr sz="2700">
                <a:solidFill>
                  <a:schemeClr val="tx1">
                    <a:tint val="75000"/>
                  </a:schemeClr>
                </a:solidFill>
              </a:defRPr>
            </a:lvl1pPr>
            <a:lvl2pPr marL="60960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2pPr>
            <a:lvl3pPr marL="1219200" indent="0">
              <a:buNone/>
              <a:defRPr sz="2100">
                <a:solidFill>
                  <a:schemeClr val="tx1">
                    <a:tint val="75000"/>
                  </a:schemeClr>
                </a:solidFill>
              </a:defRPr>
            </a:lvl3pPr>
            <a:lvl4pPr marL="1828800" indent="0">
              <a:buNone/>
              <a:defRPr sz="1900">
                <a:solidFill>
                  <a:schemeClr val="tx1">
                    <a:tint val="75000"/>
                  </a:schemeClr>
                </a:solidFill>
              </a:defRPr>
            </a:lvl4pPr>
            <a:lvl5pPr marL="2438400" indent="0">
              <a:buNone/>
              <a:defRPr sz="1900">
                <a:solidFill>
                  <a:schemeClr val="tx1">
                    <a:tint val="75000"/>
                  </a:schemeClr>
                </a:solidFill>
              </a:defRPr>
            </a:lvl5pPr>
            <a:lvl6pPr marL="3048000" indent="0">
              <a:buNone/>
              <a:defRPr sz="1900">
                <a:solidFill>
                  <a:schemeClr val="tx1">
                    <a:tint val="75000"/>
                  </a:schemeClr>
                </a:solidFill>
              </a:defRPr>
            </a:lvl6pPr>
            <a:lvl7pPr marL="3657600" indent="0">
              <a:buNone/>
              <a:defRPr sz="1900">
                <a:solidFill>
                  <a:schemeClr val="tx1">
                    <a:tint val="75000"/>
                  </a:schemeClr>
                </a:solidFill>
              </a:defRPr>
            </a:lvl7pPr>
            <a:lvl8pPr marL="4267200" indent="0">
              <a:buNone/>
              <a:defRPr sz="1900">
                <a:solidFill>
                  <a:schemeClr val="tx1">
                    <a:tint val="75000"/>
                  </a:schemeClr>
                </a:solidFill>
              </a:defRPr>
            </a:lvl8pPr>
            <a:lvl9pPr marL="4876800" indent="0">
              <a:buNone/>
              <a:defRPr sz="19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5/10/1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000">
        <p14:flip dir="r"/>
      </p:transition>
    </mc:Choice>
    <mc:Fallback xmlns="">
      <p:transition spd="slow" advTm="3000">
        <p:fade/>
      </p:transition>
    </mc:Fallback>
  </mc:AlternateContent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09521" y="1600572"/>
            <a:ext cx="5384099" cy="4527011"/>
          </a:xfrm>
        </p:spPr>
        <p:txBody>
          <a:bodyPr/>
          <a:lstStyle>
            <a:lvl1pPr>
              <a:defRPr sz="3700"/>
            </a:lvl1pPr>
            <a:lvl2pPr>
              <a:defRPr sz="3200"/>
            </a:lvl2pPr>
            <a:lvl3pPr>
              <a:defRPr sz="2700"/>
            </a:lvl3pPr>
            <a:lvl4pPr>
              <a:defRPr sz="2400"/>
            </a:lvl4pPr>
            <a:lvl5pPr>
              <a:defRPr sz="2400"/>
            </a:lvl5pPr>
            <a:lvl6pPr>
              <a:defRPr sz="2400"/>
            </a:lvl6pPr>
            <a:lvl7pPr>
              <a:defRPr sz="2400"/>
            </a:lvl7pPr>
            <a:lvl8pPr>
              <a:defRPr sz="2400"/>
            </a:lvl8pPr>
            <a:lvl9pPr>
              <a:defRPr sz="24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96793" y="1600572"/>
            <a:ext cx="5384099" cy="4527011"/>
          </a:xfrm>
        </p:spPr>
        <p:txBody>
          <a:bodyPr/>
          <a:lstStyle>
            <a:lvl1pPr>
              <a:defRPr sz="3700"/>
            </a:lvl1pPr>
            <a:lvl2pPr>
              <a:defRPr sz="3200"/>
            </a:lvl2pPr>
            <a:lvl3pPr>
              <a:defRPr sz="2700"/>
            </a:lvl3pPr>
            <a:lvl4pPr>
              <a:defRPr sz="2400"/>
            </a:lvl4pPr>
            <a:lvl5pPr>
              <a:defRPr sz="2400"/>
            </a:lvl5pPr>
            <a:lvl6pPr>
              <a:defRPr sz="2400"/>
            </a:lvl6pPr>
            <a:lvl7pPr>
              <a:defRPr sz="2400"/>
            </a:lvl7pPr>
            <a:lvl8pPr>
              <a:defRPr sz="2400"/>
            </a:lvl8pPr>
            <a:lvl9pPr>
              <a:defRPr sz="24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5/10/14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000">
        <p14:flip dir="r"/>
      </p:transition>
    </mc:Choice>
    <mc:Fallback xmlns="">
      <p:transition spd="slow" advTm="3000">
        <p:fade/>
      </p:transition>
    </mc:Fallback>
  </mc:AlternateContent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521" y="1535469"/>
            <a:ext cx="5386216" cy="639911"/>
          </a:xfrm>
        </p:spPr>
        <p:txBody>
          <a:bodyPr anchor="b"/>
          <a:lstStyle>
            <a:lvl1pPr marL="0" indent="0">
              <a:buNone/>
              <a:defRPr sz="3200" b="1"/>
            </a:lvl1pPr>
            <a:lvl2pPr marL="609600" indent="0">
              <a:buNone/>
              <a:defRPr sz="2700" b="1"/>
            </a:lvl2pPr>
            <a:lvl3pPr marL="1219200" indent="0">
              <a:buNone/>
              <a:defRPr sz="2400" b="1"/>
            </a:lvl3pPr>
            <a:lvl4pPr marL="1828800" indent="0">
              <a:buNone/>
              <a:defRPr sz="2100" b="1"/>
            </a:lvl4pPr>
            <a:lvl5pPr marL="2438400" indent="0">
              <a:buNone/>
              <a:defRPr sz="2100" b="1"/>
            </a:lvl5pPr>
            <a:lvl6pPr marL="3048000" indent="0">
              <a:buNone/>
              <a:defRPr sz="2100" b="1"/>
            </a:lvl6pPr>
            <a:lvl7pPr marL="3657600" indent="0">
              <a:buNone/>
              <a:defRPr sz="2100" b="1"/>
            </a:lvl7pPr>
            <a:lvl8pPr marL="4267200" indent="0">
              <a:buNone/>
              <a:defRPr sz="2100" b="1"/>
            </a:lvl8pPr>
            <a:lvl9pPr marL="4876800" indent="0">
              <a:buNone/>
              <a:defRPr sz="21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09521" y="2175378"/>
            <a:ext cx="5386216" cy="3952203"/>
          </a:xfrm>
        </p:spPr>
        <p:txBody>
          <a:bodyPr/>
          <a:lstStyle>
            <a:lvl1pPr>
              <a:defRPr sz="3200"/>
            </a:lvl1pPr>
            <a:lvl2pPr>
              <a:defRPr sz="2700"/>
            </a:lvl2pPr>
            <a:lvl3pPr>
              <a:defRPr sz="2400"/>
            </a:lvl3pPr>
            <a:lvl4pPr>
              <a:defRPr sz="2100"/>
            </a:lvl4pPr>
            <a:lvl5pPr>
              <a:defRPr sz="2100"/>
            </a:lvl5pPr>
            <a:lvl6pPr>
              <a:defRPr sz="2100"/>
            </a:lvl6pPr>
            <a:lvl7pPr>
              <a:defRPr sz="2100"/>
            </a:lvl7pPr>
            <a:lvl8pPr>
              <a:defRPr sz="2100"/>
            </a:lvl8pPr>
            <a:lvl9pPr>
              <a:defRPr sz="21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92562" y="1535469"/>
            <a:ext cx="5388332" cy="639911"/>
          </a:xfrm>
        </p:spPr>
        <p:txBody>
          <a:bodyPr anchor="b"/>
          <a:lstStyle>
            <a:lvl1pPr marL="0" indent="0">
              <a:buNone/>
              <a:defRPr sz="3200" b="1"/>
            </a:lvl1pPr>
            <a:lvl2pPr marL="609600" indent="0">
              <a:buNone/>
              <a:defRPr sz="2700" b="1"/>
            </a:lvl2pPr>
            <a:lvl3pPr marL="1219200" indent="0">
              <a:buNone/>
              <a:defRPr sz="2400" b="1"/>
            </a:lvl3pPr>
            <a:lvl4pPr marL="1828800" indent="0">
              <a:buNone/>
              <a:defRPr sz="2100" b="1"/>
            </a:lvl4pPr>
            <a:lvl5pPr marL="2438400" indent="0">
              <a:buNone/>
              <a:defRPr sz="2100" b="1"/>
            </a:lvl5pPr>
            <a:lvl6pPr marL="3048000" indent="0">
              <a:buNone/>
              <a:defRPr sz="2100" b="1"/>
            </a:lvl6pPr>
            <a:lvl7pPr marL="3657600" indent="0">
              <a:buNone/>
              <a:defRPr sz="2100" b="1"/>
            </a:lvl7pPr>
            <a:lvl8pPr marL="4267200" indent="0">
              <a:buNone/>
              <a:defRPr sz="2100" b="1"/>
            </a:lvl8pPr>
            <a:lvl9pPr marL="4876800" indent="0">
              <a:buNone/>
              <a:defRPr sz="21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92562" y="2175378"/>
            <a:ext cx="5388332" cy="3952203"/>
          </a:xfrm>
        </p:spPr>
        <p:txBody>
          <a:bodyPr/>
          <a:lstStyle>
            <a:lvl1pPr>
              <a:defRPr sz="3200"/>
            </a:lvl1pPr>
            <a:lvl2pPr>
              <a:defRPr sz="2700"/>
            </a:lvl2pPr>
            <a:lvl3pPr>
              <a:defRPr sz="2400"/>
            </a:lvl3pPr>
            <a:lvl4pPr>
              <a:defRPr sz="2100"/>
            </a:lvl4pPr>
            <a:lvl5pPr>
              <a:defRPr sz="2100"/>
            </a:lvl5pPr>
            <a:lvl6pPr>
              <a:defRPr sz="2100"/>
            </a:lvl6pPr>
            <a:lvl7pPr>
              <a:defRPr sz="2100"/>
            </a:lvl7pPr>
            <a:lvl8pPr>
              <a:defRPr sz="2100"/>
            </a:lvl8pPr>
            <a:lvl9pPr>
              <a:defRPr sz="21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5/10/14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000">
        <p14:flip dir="r"/>
      </p:transition>
    </mc:Choice>
    <mc:Fallback xmlns="">
      <p:transition spd="slow" advTm="3000">
        <p:fade/>
      </p:transition>
    </mc:Fallback>
  </mc:AlternateContent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5/10/14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000">
        <p14:flip dir="r"/>
      </p:transition>
    </mc:Choice>
    <mc:Fallback xmlns="">
      <p:transition spd="slow" advTm="3000">
        <p:fade/>
      </p:transition>
    </mc:Fallback>
  </mc:AlternateContent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5/10/14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000">
        <p14:flip dir="r"/>
      </p:transition>
    </mc:Choice>
    <mc:Fallback xmlns="">
      <p:transition spd="slow" advTm="3000">
        <p:fade/>
      </p:transition>
    </mc:Fallback>
  </mc:AlternateContent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等腰三角形 7"/>
          <p:cNvSpPr/>
          <p:nvPr userDrawn="1"/>
        </p:nvSpPr>
        <p:spPr>
          <a:xfrm flipH="1" flipV="1">
            <a:off x="-767029" y="-29126"/>
            <a:ext cx="3825848" cy="1804442"/>
          </a:xfrm>
          <a:prstGeom prst="triangle">
            <a:avLst/>
          </a:prstGeom>
          <a:solidFill>
            <a:srgbClr val="E9EAEF">
              <a:alpha val="59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等腰三角形 8"/>
          <p:cNvSpPr/>
          <p:nvPr userDrawn="1"/>
        </p:nvSpPr>
        <p:spPr>
          <a:xfrm flipH="1" flipV="1">
            <a:off x="1413539" y="0"/>
            <a:ext cx="3825848" cy="1804442"/>
          </a:xfrm>
          <a:prstGeom prst="triangle">
            <a:avLst/>
          </a:prstGeom>
          <a:solidFill>
            <a:srgbClr val="E9EAEF">
              <a:alpha val="59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等腰三角形 9"/>
          <p:cNvSpPr/>
          <p:nvPr userDrawn="1"/>
        </p:nvSpPr>
        <p:spPr>
          <a:xfrm>
            <a:off x="6085438" y="4298493"/>
            <a:ext cx="5426766" cy="2559507"/>
          </a:xfrm>
          <a:prstGeom prst="triangle">
            <a:avLst/>
          </a:prstGeom>
          <a:solidFill>
            <a:srgbClr val="E9EAEF">
              <a:alpha val="59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等腰三角形 10"/>
          <p:cNvSpPr/>
          <p:nvPr userDrawn="1"/>
        </p:nvSpPr>
        <p:spPr>
          <a:xfrm>
            <a:off x="7741543" y="3609725"/>
            <a:ext cx="6887119" cy="3248275"/>
          </a:xfrm>
          <a:prstGeom prst="triangle">
            <a:avLst/>
          </a:prstGeom>
          <a:solidFill>
            <a:srgbClr val="E9EAEF">
              <a:alpha val="59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41" name="组合 40"/>
          <p:cNvGrpSpPr/>
          <p:nvPr userDrawn="1"/>
        </p:nvGrpSpPr>
        <p:grpSpPr>
          <a:xfrm>
            <a:off x="2308773" y="3693670"/>
            <a:ext cx="7551038" cy="105497"/>
            <a:chOff x="2101845" y="3387257"/>
            <a:chExt cx="7551038" cy="105497"/>
          </a:xfrm>
        </p:grpSpPr>
        <p:cxnSp>
          <p:nvCxnSpPr>
            <p:cNvPr id="42" name="直接连接符 41"/>
            <p:cNvCxnSpPr/>
            <p:nvPr/>
          </p:nvCxnSpPr>
          <p:spPr>
            <a:xfrm>
              <a:off x="2369489" y="3440005"/>
              <a:ext cx="7283394" cy="0"/>
            </a:xfrm>
            <a:prstGeom prst="line">
              <a:avLst/>
            </a:prstGeom>
            <a:ln w="28575">
              <a:solidFill>
                <a:schemeClr val="tx1">
                  <a:lumMod val="75000"/>
                  <a:lumOff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5" name="椭圆 44"/>
            <p:cNvSpPr/>
            <p:nvPr/>
          </p:nvSpPr>
          <p:spPr>
            <a:xfrm>
              <a:off x="2101845" y="3387257"/>
              <a:ext cx="105497" cy="105497"/>
            </a:xfrm>
            <a:prstGeom prst="ellipse">
              <a:avLst/>
            </a:prstGeom>
            <a:solidFill>
              <a:schemeClr val="tx1">
                <a:lumMod val="75000"/>
                <a:lumOff val="25000"/>
              </a:schemeClr>
            </a:solidFill>
            <a:ln>
              <a:solidFill>
                <a:schemeClr val="tx1">
                  <a:lumMod val="75000"/>
                  <a:lumOff val="2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" name="椭圆 1"/>
          <p:cNvSpPr/>
          <p:nvPr userDrawn="1"/>
        </p:nvSpPr>
        <p:spPr>
          <a:xfrm>
            <a:off x="9998623" y="3693670"/>
            <a:ext cx="105497" cy="105497"/>
          </a:xfrm>
          <a:prstGeom prst="ellipse">
            <a:avLst/>
          </a:prstGeom>
          <a:solidFill>
            <a:schemeClr val="tx1">
              <a:lumMod val="75000"/>
              <a:lumOff val="25000"/>
            </a:schemeClr>
          </a:solidFill>
          <a:ln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000">
        <p14:flip dir="r"/>
      </p:transition>
    </mc:Choice>
    <mc:Fallback xmlns="">
      <p:transition spd="slow" advTm="3000">
        <p:fade/>
      </p:transition>
    </mc:Fallback>
  </mc:AlternateContent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8" name="直接连接符 7"/>
          <p:cNvCxnSpPr/>
          <p:nvPr userDrawn="1"/>
        </p:nvCxnSpPr>
        <p:spPr>
          <a:xfrm>
            <a:off x="984634" y="1413103"/>
            <a:ext cx="10198475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9" name="组合 8"/>
          <p:cNvGrpSpPr/>
          <p:nvPr userDrawn="1"/>
        </p:nvGrpSpPr>
        <p:grpSpPr>
          <a:xfrm>
            <a:off x="10607120" y="654595"/>
            <a:ext cx="575989" cy="577246"/>
            <a:chOff x="6084168" y="1274820"/>
            <a:chExt cx="432048" cy="432834"/>
          </a:xfrm>
        </p:grpSpPr>
        <p:sp>
          <p:nvSpPr>
            <p:cNvPr id="10" name="椭圆 22"/>
            <p:cNvSpPr>
              <a:spLocks noChangeArrowheads="1"/>
            </p:cNvSpPr>
            <p:nvPr/>
          </p:nvSpPr>
          <p:spPr bwMode="auto">
            <a:xfrm>
              <a:off x="6084168" y="1274820"/>
              <a:ext cx="432048" cy="432834"/>
            </a:xfrm>
            <a:prstGeom prst="ellipse">
              <a:avLst/>
            </a:prstGeom>
            <a:solidFill>
              <a:srgbClr val="1369B2"/>
            </a:solidFill>
            <a:ln>
              <a:noFill/>
            </a:ln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" name="Freeform 59"/>
            <p:cNvSpPr>
              <a:spLocks noChangeArrowheads="1"/>
            </p:cNvSpPr>
            <p:nvPr/>
          </p:nvSpPr>
          <p:spPr bwMode="auto">
            <a:xfrm>
              <a:off x="6180302" y="1365898"/>
              <a:ext cx="239780" cy="250679"/>
            </a:xfrm>
            <a:custGeom>
              <a:avLst/>
              <a:gdLst>
                <a:gd name="T0" fmla="*/ 73627430 w 581"/>
                <a:gd name="T1" fmla="*/ 67678707 h 609"/>
                <a:gd name="T2" fmla="*/ 61659637 w 581"/>
                <a:gd name="T3" fmla="*/ 78678142 h 609"/>
                <a:gd name="T4" fmla="*/ 54244957 w 581"/>
                <a:gd name="T5" fmla="*/ 72208055 h 609"/>
                <a:gd name="T6" fmla="*/ 57106883 w 581"/>
                <a:gd name="T7" fmla="*/ 65867111 h 609"/>
                <a:gd name="T8" fmla="*/ 61659637 w 581"/>
                <a:gd name="T9" fmla="*/ 69490662 h 609"/>
                <a:gd name="T10" fmla="*/ 71806401 w 581"/>
                <a:gd name="T11" fmla="*/ 61338122 h 609"/>
                <a:gd name="T12" fmla="*/ 73627430 w 581"/>
                <a:gd name="T13" fmla="*/ 67678707 h 609"/>
                <a:gd name="T14" fmla="*/ 61659637 w 581"/>
                <a:gd name="T15" fmla="*/ 64055516 h 609"/>
                <a:gd name="T16" fmla="*/ 49691843 w 581"/>
                <a:gd name="T17" fmla="*/ 69490662 h 609"/>
                <a:gd name="T18" fmla="*/ 51513233 w 581"/>
                <a:gd name="T19" fmla="*/ 75054951 h 609"/>
                <a:gd name="T20" fmla="*/ 3772261 w 581"/>
                <a:gd name="T21" fmla="*/ 78678142 h 609"/>
                <a:gd name="T22" fmla="*/ 0 w 581"/>
                <a:gd name="T23" fmla="*/ 10999436 h 609"/>
                <a:gd name="T24" fmla="*/ 10146404 w 581"/>
                <a:gd name="T25" fmla="*/ 7246742 h 609"/>
                <a:gd name="T26" fmla="*/ 17561444 w 581"/>
                <a:gd name="T27" fmla="*/ 18246178 h 609"/>
                <a:gd name="T28" fmla="*/ 24845922 w 581"/>
                <a:gd name="T29" fmla="*/ 7246742 h 609"/>
                <a:gd name="T30" fmla="*/ 28488341 w 581"/>
                <a:gd name="T31" fmla="*/ 10999436 h 609"/>
                <a:gd name="T32" fmla="*/ 43318061 w 581"/>
                <a:gd name="T33" fmla="*/ 10999436 h 609"/>
                <a:gd name="T34" fmla="*/ 46960119 w 581"/>
                <a:gd name="T35" fmla="*/ 7246742 h 609"/>
                <a:gd name="T36" fmla="*/ 54244957 w 581"/>
                <a:gd name="T37" fmla="*/ 18246178 h 609"/>
                <a:gd name="T38" fmla="*/ 61659637 w 581"/>
                <a:gd name="T39" fmla="*/ 7246742 h 609"/>
                <a:gd name="T40" fmla="*/ 71806401 w 581"/>
                <a:gd name="T41" fmla="*/ 10999436 h 609"/>
                <a:gd name="T42" fmla="*/ 66212751 w 581"/>
                <a:gd name="T43" fmla="*/ 59526167 h 609"/>
                <a:gd name="T44" fmla="*/ 10146404 w 581"/>
                <a:gd name="T45" fmla="*/ 63149718 h 609"/>
                <a:gd name="T46" fmla="*/ 12878128 w 581"/>
                <a:gd name="T47" fmla="*/ 65867111 h 609"/>
                <a:gd name="T48" fmla="*/ 39545439 w 581"/>
                <a:gd name="T49" fmla="*/ 63149718 h 609"/>
                <a:gd name="T50" fmla="*/ 39545439 w 581"/>
                <a:gd name="T51" fmla="*/ 63149718 h 609"/>
                <a:gd name="T52" fmla="*/ 39545439 w 581"/>
                <a:gd name="T53" fmla="*/ 63149718 h 609"/>
                <a:gd name="T54" fmla="*/ 12878128 w 581"/>
                <a:gd name="T55" fmla="*/ 60431965 h 609"/>
                <a:gd name="T56" fmla="*/ 58017218 w 581"/>
                <a:gd name="T57" fmla="*/ 28339815 h 609"/>
                <a:gd name="T58" fmla="*/ 13788823 w 581"/>
                <a:gd name="T59" fmla="*/ 28339815 h 609"/>
                <a:gd name="T60" fmla="*/ 13788823 w 581"/>
                <a:gd name="T61" fmla="*/ 35715700 h 609"/>
                <a:gd name="T62" fmla="*/ 61659637 w 581"/>
                <a:gd name="T63" fmla="*/ 31963007 h 609"/>
                <a:gd name="T64" fmla="*/ 58017218 w 581"/>
                <a:gd name="T65" fmla="*/ 43868240 h 609"/>
                <a:gd name="T66" fmla="*/ 35903020 w 581"/>
                <a:gd name="T67" fmla="*/ 43868240 h 609"/>
                <a:gd name="T68" fmla="*/ 13788823 w 581"/>
                <a:gd name="T69" fmla="*/ 43868240 h 609"/>
                <a:gd name="T70" fmla="*/ 13788823 w 581"/>
                <a:gd name="T71" fmla="*/ 51244484 h 609"/>
                <a:gd name="T72" fmla="*/ 35903020 w 581"/>
                <a:gd name="T73" fmla="*/ 51244484 h 609"/>
                <a:gd name="T74" fmla="*/ 61659637 w 581"/>
                <a:gd name="T75" fmla="*/ 47491791 h 609"/>
                <a:gd name="T76" fmla="*/ 54244957 w 581"/>
                <a:gd name="T77" fmla="*/ 14622627 h 609"/>
                <a:gd name="T78" fmla="*/ 50602538 w 581"/>
                <a:gd name="T79" fmla="*/ 10999436 h 609"/>
                <a:gd name="T80" fmla="*/ 54244957 w 581"/>
                <a:gd name="T81" fmla="*/ 0 h 609"/>
                <a:gd name="T82" fmla="*/ 58017218 w 581"/>
                <a:gd name="T83" fmla="*/ 10999436 h 609"/>
                <a:gd name="T84" fmla="*/ 35903020 w 581"/>
                <a:gd name="T85" fmla="*/ 14622627 h 609"/>
                <a:gd name="T86" fmla="*/ 32260601 w 581"/>
                <a:gd name="T87" fmla="*/ 10999436 h 609"/>
                <a:gd name="T88" fmla="*/ 35903020 w 581"/>
                <a:gd name="T89" fmla="*/ 0 h 609"/>
                <a:gd name="T90" fmla="*/ 39545439 w 581"/>
                <a:gd name="T91" fmla="*/ 10999436 h 609"/>
                <a:gd name="T92" fmla="*/ 17561444 w 581"/>
                <a:gd name="T93" fmla="*/ 14622627 h 609"/>
                <a:gd name="T94" fmla="*/ 13788823 w 581"/>
                <a:gd name="T95" fmla="*/ 10999436 h 609"/>
                <a:gd name="T96" fmla="*/ 17561444 w 581"/>
                <a:gd name="T97" fmla="*/ 0 h 609"/>
                <a:gd name="T98" fmla="*/ 21203502 w 581"/>
                <a:gd name="T99" fmla="*/ 10999436 h 609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</a:gdLst>
              <a:ahLst/>
              <a:cxnLst>
                <a:cxn ang="T100">
                  <a:pos x="T0" y="T1"/>
                </a:cxn>
                <a:cxn ang="T101">
                  <a:pos x="T2" y="T3"/>
                </a:cxn>
                <a:cxn ang="T102">
                  <a:pos x="T4" y="T5"/>
                </a:cxn>
                <a:cxn ang="T103">
                  <a:pos x="T6" y="T7"/>
                </a:cxn>
                <a:cxn ang="T104">
                  <a:pos x="T8" y="T9"/>
                </a:cxn>
                <a:cxn ang="T105">
                  <a:pos x="T10" y="T11"/>
                </a:cxn>
                <a:cxn ang="T106">
                  <a:pos x="T12" y="T13"/>
                </a:cxn>
                <a:cxn ang="T107">
                  <a:pos x="T14" y="T15"/>
                </a:cxn>
                <a:cxn ang="T108">
                  <a:pos x="T16" y="T17"/>
                </a:cxn>
                <a:cxn ang="T109">
                  <a:pos x="T18" y="T19"/>
                </a:cxn>
                <a:cxn ang="T110">
                  <a:pos x="T20" y="T21"/>
                </a:cxn>
                <a:cxn ang="T111">
                  <a:pos x="T22" y="T23"/>
                </a:cxn>
                <a:cxn ang="T112">
                  <a:pos x="T24" y="T25"/>
                </a:cxn>
                <a:cxn ang="T113">
                  <a:pos x="T26" y="T27"/>
                </a:cxn>
                <a:cxn ang="T114">
                  <a:pos x="T28" y="T29"/>
                </a:cxn>
                <a:cxn ang="T115">
                  <a:pos x="T30" y="T31"/>
                </a:cxn>
                <a:cxn ang="T116">
                  <a:pos x="T32" y="T33"/>
                </a:cxn>
                <a:cxn ang="T117">
                  <a:pos x="T34" y="T35"/>
                </a:cxn>
                <a:cxn ang="T118">
                  <a:pos x="T36" y="T37"/>
                </a:cxn>
                <a:cxn ang="T119">
                  <a:pos x="T38" y="T39"/>
                </a:cxn>
                <a:cxn ang="T120">
                  <a:pos x="T40" y="T41"/>
                </a:cxn>
                <a:cxn ang="T121">
                  <a:pos x="T42" y="T43"/>
                </a:cxn>
                <a:cxn ang="T122">
                  <a:pos x="T44" y="T45"/>
                </a:cxn>
                <a:cxn ang="T123">
                  <a:pos x="T46" y="T47"/>
                </a:cxn>
                <a:cxn ang="T124">
                  <a:pos x="T48" y="T49"/>
                </a:cxn>
                <a:cxn ang="T125">
                  <a:pos x="T50" y="T51"/>
                </a:cxn>
                <a:cxn ang="T126">
                  <a:pos x="T52" y="T53"/>
                </a:cxn>
                <a:cxn ang="T127">
                  <a:pos x="T54" y="T55"/>
                </a:cxn>
                <a:cxn ang="T128">
                  <a:pos x="T56" y="T57"/>
                </a:cxn>
                <a:cxn ang="T129">
                  <a:pos x="T58" y="T59"/>
                </a:cxn>
                <a:cxn ang="T130">
                  <a:pos x="T60" y="T61"/>
                </a:cxn>
                <a:cxn ang="T131">
                  <a:pos x="T62" y="T63"/>
                </a:cxn>
                <a:cxn ang="T132">
                  <a:pos x="T64" y="T65"/>
                </a:cxn>
                <a:cxn ang="T133">
                  <a:pos x="T66" y="T67"/>
                </a:cxn>
                <a:cxn ang="T134">
                  <a:pos x="T68" y="T69"/>
                </a:cxn>
                <a:cxn ang="T135">
                  <a:pos x="T70" y="T71"/>
                </a:cxn>
                <a:cxn ang="T136">
                  <a:pos x="T72" y="T73"/>
                </a:cxn>
                <a:cxn ang="T137">
                  <a:pos x="T74" y="T75"/>
                </a:cxn>
                <a:cxn ang="T138">
                  <a:pos x="T76" y="T77"/>
                </a:cxn>
                <a:cxn ang="T139">
                  <a:pos x="T78" y="T79"/>
                </a:cxn>
                <a:cxn ang="T140">
                  <a:pos x="T80" y="T81"/>
                </a:cxn>
                <a:cxn ang="T141">
                  <a:pos x="T82" y="T83"/>
                </a:cxn>
                <a:cxn ang="T142">
                  <a:pos x="T84" y="T85"/>
                </a:cxn>
                <a:cxn ang="T143">
                  <a:pos x="T86" y="T87"/>
                </a:cxn>
                <a:cxn ang="T144">
                  <a:pos x="T88" y="T89"/>
                </a:cxn>
                <a:cxn ang="T145">
                  <a:pos x="T90" y="T91"/>
                </a:cxn>
                <a:cxn ang="T146">
                  <a:pos x="T92" y="T93"/>
                </a:cxn>
                <a:cxn ang="T147">
                  <a:pos x="T94" y="T95"/>
                </a:cxn>
                <a:cxn ang="T148">
                  <a:pos x="T96" y="T97"/>
                </a:cxn>
                <a:cxn ang="T149">
                  <a:pos x="T98" y="T99"/>
                </a:cxn>
              </a:cxnLst>
              <a:rect l="0" t="0" r="r" b="b"/>
              <a:pathLst>
                <a:path w="581" h="609">
                  <a:moveTo>
                    <a:pt x="566" y="523"/>
                  </a:moveTo>
                  <a:lnTo>
                    <a:pt x="566" y="523"/>
                  </a:lnTo>
                  <a:cubicBezTo>
                    <a:pt x="495" y="594"/>
                    <a:pt x="495" y="594"/>
                    <a:pt x="495" y="594"/>
                  </a:cubicBezTo>
                  <a:cubicBezTo>
                    <a:pt x="488" y="601"/>
                    <a:pt x="481" y="608"/>
                    <a:pt x="474" y="608"/>
                  </a:cubicBezTo>
                  <a:cubicBezTo>
                    <a:pt x="467" y="608"/>
                    <a:pt x="460" y="601"/>
                    <a:pt x="453" y="594"/>
                  </a:cubicBezTo>
                  <a:cubicBezTo>
                    <a:pt x="417" y="558"/>
                    <a:pt x="417" y="558"/>
                    <a:pt x="417" y="558"/>
                  </a:cubicBezTo>
                  <a:cubicBezTo>
                    <a:pt x="410" y="551"/>
                    <a:pt x="410" y="544"/>
                    <a:pt x="410" y="537"/>
                  </a:cubicBezTo>
                  <a:cubicBezTo>
                    <a:pt x="410" y="523"/>
                    <a:pt x="417" y="509"/>
                    <a:pt x="439" y="509"/>
                  </a:cubicBezTo>
                  <a:cubicBezTo>
                    <a:pt x="446" y="509"/>
                    <a:pt x="453" y="516"/>
                    <a:pt x="453" y="523"/>
                  </a:cubicBezTo>
                  <a:cubicBezTo>
                    <a:pt x="474" y="537"/>
                    <a:pt x="474" y="537"/>
                    <a:pt x="474" y="537"/>
                  </a:cubicBezTo>
                  <a:cubicBezTo>
                    <a:pt x="530" y="481"/>
                    <a:pt x="530" y="481"/>
                    <a:pt x="530" y="481"/>
                  </a:cubicBezTo>
                  <a:cubicBezTo>
                    <a:pt x="537" y="474"/>
                    <a:pt x="545" y="474"/>
                    <a:pt x="552" y="474"/>
                  </a:cubicBezTo>
                  <a:cubicBezTo>
                    <a:pt x="566" y="474"/>
                    <a:pt x="580" y="488"/>
                    <a:pt x="580" y="502"/>
                  </a:cubicBezTo>
                  <a:cubicBezTo>
                    <a:pt x="580" y="509"/>
                    <a:pt x="573" y="516"/>
                    <a:pt x="566" y="523"/>
                  </a:cubicBezTo>
                  <a:close/>
                  <a:moveTo>
                    <a:pt x="474" y="495"/>
                  </a:moveTo>
                  <a:lnTo>
                    <a:pt x="474" y="495"/>
                  </a:lnTo>
                  <a:cubicBezTo>
                    <a:pt x="467" y="488"/>
                    <a:pt x="453" y="481"/>
                    <a:pt x="439" y="481"/>
                  </a:cubicBezTo>
                  <a:cubicBezTo>
                    <a:pt x="403" y="481"/>
                    <a:pt x="382" y="509"/>
                    <a:pt x="382" y="537"/>
                  </a:cubicBezTo>
                  <a:cubicBezTo>
                    <a:pt x="382" y="558"/>
                    <a:pt x="389" y="573"/>
                    <a:pt x="396" y="580"/>
                  </a:cubicBezTo>
                  <a:cubicBezTo>
                    <a:pt x="424" y="608"/>
                    <a:pt x="424" y="608"/>
                    <a:pt x="424" y="608"/>
                  </a:cubicBezTo>
                  <a:cubicBezTo>
                    <a:pt x="29" y="608"/>
                    <a:pt x="29" y="608"/>
                    <a:pt x="29" y="608"/>
                  </a:cubicBezTo>
                  <a:cubicBezTo>
                    <a:pt x="15" y="608"/>
                    <a:pt x="0" y="594"/>
                    <a:pt x="0" y="580"/>
                  </a:cubicBezTo>
                  <a:cubicBezTo>
                    <a:pt x="0" y="85"/>
                    <a:pt x="0" y="85"/>
                    <a:pt x="0" y="85"/>
                  </a:cubicBezTo>
                  <a:cubicBezTo>
                    <a:pt x="0" y="71"/>
                    <a:pt x="15" y="56"/>
                    <a:pt x="29" y="56"/>
                  </a:cubicBezTo>
                  <a:cubicBezTo>
                    <a:pt x="78" y="56"/>
                    <a:pt x="78" y="56"/>
                    <a:pt x="78" y="56"/>
                  </a:cubicBezTo>
                  <a:cubicBezTo>
                    <a:pt x="78" y="85"/>
                    <a:pt x="78" y="85"/>
                    <a:pt x="78" y="85"/>
                  </a:cubicBezTo>
                  <a:cubicBezTo>
                    <a:pt x="78" y="120"/>
                    <a:pt x="106" y="141"/>
                    <a:pt x="135" y="141"/>
                  </a:cubicBezTo>
                  <a:cubicBezTo>
                    <a:pt x="163" y="141"/>
                    <a:pt x="191" y="120"/>
                    <a:pt x="191" y="85"/>
                  </a:cubicBezTo>
                  <a:cubicBezTo>
                    <a:pt x="191" y="56"/>
                    <a:pt x="191" y="56"/>
                    <a:pt x="191" y="56"/>
                  </a:cubicBezTo>
                  <a:cubicBezTo>
                    <a:pt x="219" y="56"/>
                    <a:pt x="219" y="56"/>
                    <a:pt x="219" y="56"/>
                  </a:cubicBezTo>
                  <a:cubicBezTo>
                    <a:pt x="219" y="85"/>
                    <a:pt x="219" y="85"/>
                    <a:pt x="219" y="85"/>
                  </a:cubicBezTo>
                  <a:cubicBezTo>
                    <a:pt x="219" y="120"/>
                    <a:pt x="248" y="141"/>
                    <a:pt x="276" y="141"/>
                  </a:cubicBezTo>
                  <a:cubicBezTo>
                    <a:pt x="304" y="141"/>
                    <a:pt x="333" y="120"/>
                    <a:pt x="333" y="85"/>
                  </a:cubicBezTo>
                  <a:cubicBezTo>
                    <a:pt x="333" y="56"/>
                    <a:pt x="333" y="56"/>
                    <a:pt x="333" y="56"/>
                  </a:cubicBezTo>
                  <a:cubicBezTo>
                    <a:pt x="361" y="56"/>
                    <a:pt x="361" y="56"/>
                    <a:pt x="361" y="56"/>
                  </a:cubicBezTo>
                  <a:cubicBezTo>
                    <a:pt x="361" y="85"/>
                    <a:pt x="361" y="85"/>
                    <a:pt x="361" y="85"/>
                  </a:cubicBezTo>
                  <a:cubicBezTo>
                    <a:pt x="361" y="120"/>
                    <a:pt x="389" y="141"/>
                    <a:pt x="417" y="141"/>
                  </a:cubicBezTo>
                  <a:cubicBezTo>
                    <a:pt x="446" y="141"/>
                    <a:pt x="474" y="120"/>
                    <a:pt x="474" y="85"/>
                  </a:cubicBezTo>
                  <a:cubicBezTo>
                    <a:pt x="474" y="56"/>
                    <a:pt x="474" y="56"/>
                    <a:pt x="474" y="56"/>
                  </a:cubicBezTo>
                  <a:cubicBezTo>
                    <a:pt x="523" y="56"/>
                    <a:pt x="523" y="56"/>
                    <a:pt x="523" y="56"/>
                  </a:cubicBezTo>
                  <a:cubicBezTo>
                    <a:pt x="537" y="56"/>
                    <a:pt x="552" y="71"/>
                    <a:pt x="552" y="85"/>
                  </a:cubicBezTo>
                  <a:cubicBezTo>
                    <a:pt x="552" y="445"/>
                    <a:pt x="552" y="445"/>
                    <a:pt x="552" y="445"/>
                  </a:cubicBezTo>
                  <a:cubicBezTo>
                    <a:pt x="530" y="445"/>
                    <a:pt x="516" y="452"/>
                    <a:pt x="509" y="460"/>
                  </a:cubicBezTo>
                  <a:lnTo>
                    <a:pt x="474" y="495"/>
                  </a:lnTo>
                  <a:close/>
                  <a:moveTo>
                    <a:pt x="78" y="488"/>
                  </a:moveTo>
                  <a:lnTo>
                    <a:pt x="78" y="488"/>
                  </a:lnTo>
                  <a:cubicBezTo>
                    <a:pt x="78" y="502"/>
                    <a:pt x="85" y="509"/>
                    <a:pt x="99" y="509"/>
                  </a:cubicBezTo>
                  <a:cubicBezTo>
                    <a:pt x="283" y="509"/>
                    <a:pt x="283" y="509"/>
                    <a:pt x="283" y="509"/>
                  </a:cubicBezTo>
                  <a:cubicBezTo>
                    <a:pt x="297" y="509"/>
                    <a:pt x="304" y="502"/>
                    <a:pt x="304" y="488"/>
                  </a:cubicBezTo>
                  <a:cubicBezTo>
                    <a:pt x="304" y="474"/>
                    <a:pt x="297" y="467"/>
                    <a:pt x="283" y="467"/>
                  </a:cubicBezTo>
                  <a:cubicBezTo>
                    <a:pt x="99" y="467"/>
                    <a:pt x="99" y="467"/>
                    <a:pt x="99" y="467"/>
                  </a:cubicBezTo>
                  <a:cubicBezTo>
                    <a:pt x="85" y="467"/>
                    <a:pt x="78" y="474"/>
                    <a:pt x="78" y="488"/>
                  </a:cubicBezTo>
                  <a:close/>
                  <a:moveTo>
                    <a:pt x="446" y="219"/>
                  </a:moveTo>
                  <a:lnTo>
                    <a:pt x="446" y="219"/>
                  </a:lnTo>
                  <a:cubicBezTo>
                    <a:pt x="106" y="219"/>
                    <a:pt x="106" y="219"/>
                    <a:pt x="106" y="219"/>
                  </a:cubicBezTo>
                  <a:cubicBezTo>
                    <a:pt x="92" y="219"/>
                    <a:pt x="78" y="233"/>
                    <a:pt x="78" y="247"/>
                  </a:cubicBezTo>
                  <a:cubicBezTo>
                    <a:pt x="78" y="262"/>
                    <a:pt x="92" y="276"/>
                    <a:pt x="106" y="276"/>
                  </a:cubicBezTo>
                  <a:cubicBezTo>
                    <a:pt x="446" y="276"/>
                    <a:pt x="446" y="276"/>
                    <a:pt x="446" y="276"/>
                  </a:cubicBezTo>
                  <a:cubicBezTo>
                    <a:pt x="460" y="276"/>
                    <a:pt x="474" y="262"/>
                    <a:pt x="474" y="247"/>
                  </a:cubicBezTo>
                  <a:cubicBezTo>
                    <a:pt x="474" y="233"/>
                    <a:pt x="460" y="219"/>
                    <a:pt x="446" y="219"/>
                  </a:cubicBezTo>
                  <a:close/>
                  <a:moveTo>
                    <a:pt x="446" y="339"/>
                  </a:moveTo>
                  <a:lnTo>
                    <a:pt x="446" y="339"/>
                  </a:lnTo>
                  <a:cubicBezTo>
                    <a:pt x="276" y="339"/>
                    <a:pt x="276" y="339"/>
                    <a:pt x="276" y="339"/>
                  </a:cubicBezTo>
                  <a:cubicBezTo>
                    <a:pt x="226" y="339"/>
                    <a:pt x="226" y="339"/>
                    <a:pt x="226" y="339"/>
                  </a:cubicBezTo>
                  <a:cubicBezTo>
                    <a:pt x="106" y="339"/>
                    <a:pt x="106" y="339"/>
                    <a:pt x="106" y="339"/>
                  </a:cubicBezTo>
                  <a:cubicBezTo>
                    <a:pt x="92" y="339"/>
                    <a:pt x="78" y="353"/>
                    <a:pt x="78" y="367"/>
                  </a:cubicBezTo>
                  <a:cubicBezTo>
                    <a:pt x="78" y="389"/>
                    <a:pt x="92" y="396"/>
                    <a:pt x="106" y="396"/>
                  </a:cubicBezTo>
                  <a:cubicBezTo>
                    <a:pt x="226" y="396"/>
                    <a:pt x="226" y="396"/>
                    <a:pt x="226" y="396"/>
                  </a:cubicBezTo>
                  <a:cubicBezTo>
                    <a:pt x="276" y="396"/>
                    <a:pt x="276" y="396"/>
                    <a:pt x="276" y="396"/>
                  </a:cubicBezTo>
                  <a:cubicBezTo>
                    <a:pt x="446" y="396"/>
                    <a:pt x="446" y="396"/>
                    <a:pt x="446" y="396"/>
                  </a:cubicBezTo>
                  <a:cubicBezTo>
                    <a:pt x="460" y="396"/>
                    <a:pt x="474" y="389"/>
                    <a:pt x="474" y="367"/>
                  </a:cubicBezTo>
                  <a:cubicBezTo>
                    <a:pt x="474" y="353"/>
                    <a:pt x="460" y="339"/>
                    <a:pt x="446" y="339"/>
                  </a:cubicBezTo>
                  <a:close/>
                  <a:moveTo>
                    <a:pt x="417" y="113"/>
                  </a:moveTo>
                  <a:lnTo>
                    <a:pt x="417" y="113"/>
                  </a:lnTo>
                  <a:cubicBezTo>
                    <a:pt x="403" y="113"/>
                    <a:pt x="389" y="106"/>
                    <a:pt x="389" y="85"/>
                  </a:cubicBezTo>
                  <a:cubicBezTo>
                    <a:pt x="389" y="28"/>
                    <a:pt x="389" y="28"/>
                    <a:pt x="389" y="28"/>
                  </a:cubicBezTo>
                  <a:cubicBezTo>
                    <a:pt x="389" y="14"/>
                    <a:pt x="403" y="0"/>
                    <a:pt x="417" y="0"/>
                  </a:cubicBezTo>
                  <a:cubicBezTo>
                    <a:pt x="431" y="0"/>
                    <a:pt x="446" y="14"/>
                    <a:pt x="446" y="28"/>
                  </a:cubicBezTo>
                  <a:cubicBezTo>
                    <a:pt x="446" y="85"/>
                    <a:pt x="446" y="85"/>
                    <a:pt x="446" y="85"/>
                  </a:cubicBezTo>
                  <a:cubicBezTo>
                    <a:pt x="446" y="106"/>
                    <a:pt x="431" y="113"/>
                    <a:pt x="417" y="113"/>
                  </a:cubicBezTo>
                  <a:close/>
                  <a:moveTo>
                    <a:pt x="276" y="113"/>
                  </a:moveTo>
                  <a:lnTo>
                    <a:pt x="276" y="113"/>
                  </a:lnTo>
                  <a:cubicBezTo>
                    <a:pt x="262" y="113"/>
                    <a:pt x="248" y="106"/>
                    <a:pt x="248" y="85"/>
                  </a:cubicBezTo>
                  <a:cubicBezTo>
                    <a:pt x="248" y="28"/>
                    <a:pt x="248" y="28"/>
                    <a:pt x="248" y="28"/>
                  </a:cubicBezTo>
                  <a:cubicBezTo>
                    <a:pt x="248" y="14"/>
                    <a:pt x="262" y="0"/>
                    <a:pt x="276" y="0"/>
                  </a:cubicBezTo>
                  <a:cubicBezTo>
                    <a:pt x="290" y="0"/>
                    <a:pt x="304" y="14"/>
                    <a:pt x="304" y="28"/>
                  </a:cubicBezTo>
                  <a:cubicBezTo>
                    <a:pt x="304" y="85"/>
                    <a:pt x="304" y="85"/>
                    <a:pt x="304" y="85"/>
                  </a:cubicBezTo>
                  <a:cubicBezTo>
                    <a:pt x="304" y="106"/>
                    <a:pt x="290" y="113"/>
                    <a:pt x="276" y="113"/>
                  </a:cubicBezTo>
                  <a:close/>
                  <a:moveTo>
                    <a:pt x="135" y="113"/>
                  </a:moveTo>
                  <a:lnTo>
                    <a:pt x="135" y="113"/>
                  </a:lnTo>
                  <a:cubicBezTo>
                    <a:pt x="121" y="113"/>
                    <a:pt x="106" y="106"/>
                    <a:pt x="106" y="85"/>
                  </a:cubicBezTo>
                  <a:cubicBezTo>
                    <a:pt x="106" y="28"/>
                    <a:pt x="106" y="28"/>
                    <a:pt x="106" y="28"/>
                  </a:cubicBezTo>
                  <a:cubicBezTo>
                    <a:pt x="106" y="14"/>
                    <a:pt x="121" y="0"/>
                    <a:pt x="135" y="0"/>
                  </a:cubicBezTo>
                  <a:cubicBezTo>
                    <a:pt x="149" y="0"/>
                    <a:pt x="163" y="14"/>
                    <a:pt x="163" y="28"/>
                  </a:cubicBezTo>
                  <a:cubicBezTo>
                    <a:pt x="163" y="85"/>
                    <a:pt x="163" y="85"/>
                    <a:pt x="163" y="85"/>
                  </a:cubicBezTo>
                  <a:cubicBezTo>
                    <a:pt x="163" y="106"/>
                    <a:pt x="149" y="113"/>
                    <a:pt x="135" y="113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wrap="none" lIns="34290" tIns="17145" rIns="34290" bIns="17145" anchor="ctr"/>
            <a:lstStyle/>
            <a:p>
              <a:endParaRPr lang="en-US">
                <a:cs typeface="+mn-ea"/>
                <a:sym typeface="+mn-lt"/>
              </a:endParaRPr>
            </a:p>
          </p:txBody>
        </p:sp>
      </p:grpSp>
      <p:grpSp>
        <p:nvGrpSpPr>
          <p:cNvPr id="12" name="组合 11"/>
          <p:cNvGrpSpPr/>
          <p:nvPr userDrawn="1"/>
        </p:nvGrpSpPr>
        <p:grpSpPr>
          <a:xfrm>
            <a:off x="8879153" y="655120"/>
            <a:ext cx="575989" cy="576197"/>
            <a:chOff x="4788024" y="1275213"/>
            <a:chExt cx="432048" cy="432048"/>
          </a:xfrm>
        </p:grpSpPr>
        <p:sp>
          <p:nvSpPr>
            <p:cNvPr id="13" name="椭圆 65"/>
            <p:cNvSpPr>
              <a:spLocks noChangeArrowheads="1"/>
            </p:cNvSpPr>
            <p:nvPr/>
          </p:nvSpPr>
          <p:spPr bwMode="auto">
            <a:xfrm>
              <a:off x="4788024" y="1275213"/>
              <a:ext cx="432048" cy="432048"/>
            </a:xfrm>
            <a:prstGeom prst="ellipse">
              <a:avLst/>
            </a:prstGeom>
            <a:solidFill>
              <a:srgbClr val="F79600"/>
            </a:solidFill>
            <a:ln>
              <a:noFill/>
            </a:ln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4" name="Freeform 110"/>
            <p:cNvSpPr>
              <a:spLocks noChangeArrowheads="1"/>
            </p:cNvSpPr>
            <p:nvPr/>
          </p:nvSpPr>
          <p:spPr bwMode="auto">
            <a:xfrm>
              <a:off x="4891102" y="1366806"/>
              <a:ext cx="250679" cy="248862"/>
            </a:xfrm>
            <a:custGeom>
              <a:avLst/>
              <a:gdLst>
                <a:gd name="T0" fmla="*/ 78678142 w 609"/>
                <a:gd name="T1" fmla="*/ 71002280 h 602"/>
                <a:gd name="T2" fmla="*/ 78678142 w 609"/>
                <a:gd name="T3" fmla="*/ 71002280 h 602"/>
                <a:gd name="T4" fmla="*/ 71302258 w 609"/>
                <a:gd name="T5" fmla="*/ 78441997 h 602"/>
                <a:gd name="T6" fmla="*/ 65867111 w 609"/>
                <a:gd name="T7" fmla="*/ 76614673 h 602"/>
                <a:gd name="T8" fmla="*/ 44774038 w 609"/>
                <a:gd name="T9" fmla="*/ 54426302 h 602"/>
                <a:gd name="T10" fmla="*/ 29245613 w 609"/>
                <a:gd name="T11" fmla="*/ 59125033 h 602"/>
                <a:gd name="T12" fmla="*/ 0 w 609"/>
                <a:gd name="T13" fmla="*/ 29497307 h 602"/>
                <a:gd name="T14" fmla="*/ 29245613 w 609"/>
                <a:gd name="T15" fmla="*/ 0 h 602"/>
                <a:gd name="T16" fmla="*/ 58491226 w 609"/>
                <a:gd name="T17" fmla="*/ 29497307 h 602"/>
                <a:gd name="T18" fmla="*/ 54867675 w 609"/>
                <a:gd name="T19" fmla="*/ 44376380 h 602"/>
                <a:gd name="T20" fmla="*/ 75960749 w 609"/>
                <a:gd name="T21" fmla="*/ 65520668 h 602"/>
                <a:gd name="T22" fmla="*/ 78678142 w 609"/>
                <a:gd name="T23" fmla="*/ 71002280 h 602"/>
                <a:gd name="T24" fmla="*/ 29245613 w 609"/>
                <a:gd name="T25" fmla="*/ 7439717 h 602"/>
                <a:gd name="T26" fmla="*/ 29245613 w 609"/>
                <a:gd name="T27" fmla="*/ 7439717 h 602"/>
                <a:gd name="T28" fmla="*/ 7246742 w 609"/>
                <a:gd name="T29" fmla="*/ 29497307 h 602"/>
                <a:gd name="T30" fmla="*/ 29245613 w 609"/>
                <a:gd name="T31" fmla="*/ 51685677 h 602"/>
                <a:gd name="T32" fmla="*/ 51244484 w 609"/>
                <a:gd name="T33" fmla="*/ 29497307 h 602"/>
                <a:gd name="T34" fmla="*/ 29245613 w 609"/>
                <a:gd name="T35" fmla="*/ 7439717 h 602"/>
                <a:gd name="T36" fmla="*/ 42056644 w 609"/>
                <a:gd name="T37" fmla="*/ 33282375 h 602"/>
                <a:gd name="T38" fmla="*/ 42056644 w 609"/>
                <a:gd name="T39" fmla="*/ 33282375 h 602"/>
                <a:gd name="T40" fmla="*/ 32868804 w 609"/>
                <a:gd name="T41" fmla="*/ 33282375 h 602"/>
                <a:gd name="T42" fmla="*/ 32868804 w 609"/>
                <a:gd name="T43" fmla="*/ 41504973 h 602"/>
                <a:gd name="T44" fmla="*/ 29245613 w 609"/>
                <a:gd name="T45" fmla="*/ 45290042 h 602"/>
                <a:gd name="T46" fmla="*/ 25622062 w 609"/>
                <a:gd name="T47" fmla="*/ 41504973 h 602"/>
                <a:gd name="T48" fmla="*/ 25622062 w 609"/>
                <a:gd name="T49" fmla="*/ 33282375 h 602"/>
                <a:gd name="T50" fmla="*/ 17340380 w 609"/>
                <a:gd name="T51" fmla="*/ 33282375 h 602"/>
                <a:gd name="T52" fmla="*/ 13716829 w 609"/>
                <a:gd name="T53" fmla="*/ 29497307 h 602"/>
                <a:gd name="T54" fmla="*/ 17340380 w 609"/>
                <a:gd name="T55" fmla="*/ 25842658 h 602"/>
                <a:gd name="T56" fmla="*/ 25622062 w 609"/>
                <a:gd name="T57" fmla="*/ 25842658 h 602"/>
                <a:gd name="T58" fmla="*/ 25622062 w 609"/>
                <a:gd name="T59" fmla="*/ 16575978 h 602"/>
                <a:gd name="T60" fmla="*/ 29245613 w 609"/>
                <a:gd name="T61" fmla="*/ 12921329 h 602"/>
                <a:gd name="T62" fmla="*/ 32868804 w 609"/>
                <a:gd name="T63" fmla="*/ 16575978 h 602"/>
                <a:gd name="T64" fmla="*/ 32868804 w 609"/>
                <a:gd name="T65" fmla="*/ 25842658 h 602"/>
                <a:gd name="T66" fmla="*/ 42056644 w 609"/>
                <a:gd name="T67" fmla="*/ 25842658 h 602"/>
                <a:gd name="T68" fmla="*/ 45679835 w 609"/>
                <a:gd name="T69" fmla="*/ 29497307 h 602"/>
                <a:gd name="T70" fmla="*/ 42056644 w 609"/>
                <a:gd name="T71" fmla="*/ 33282375 h 602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</a:gdLst>
              <a:ahLst/>
              <a:cxnLst>
                <a:cxn ang="T72">
                  <a:pos x="T0" y="T1"/>
                </a:cxn>
                <a:cxn ang="T73">
                  <a:pos x="T2" y="T3"/>
                </a:cxn>
                <a:cxn ang="T74">
                  <a:pos x="T4" y="T5"/>
                </a:cxn>
                <a:cxn ang="T75">
                  <a:pos x="T6" y="T7"/>
                </a:cxn>
                <a:cxn ang="T76">
                  <a:pos x="T8" y="T9"/>
                </a:cxn>
                <a:cxn ang="T77">
                  <a:pos x="T10" y="T11"/>
                </a:cxn>
                <a:cxn ang="T78">
                  <a:pos x="T12" y="T13"/>
                </a:cxn>
                <a:cxn ang="T79">
                  <a:pos x="T14" y="T15"/>
                </a:cxn>
                <a:cxn ang="T80">
                  <a:pos x="T16" y="T17"/>
                </a:cxn>
                <a:cxn ang="T81">
                  <a:pos x="T18" y="T19"/>
                </a:cxn>
                <a:cxn ang="T82">
                  <a:pos x="T20" y="T21"/>
                </a:cxn>
                <a:cxn ang="T83">
                  <a:pos x="T22" y="T23"/>
                </a:cxn>
                <a:cxn ang="T84">
                  <a:pos x="T24" y="T25"/>
                </a:cxn>
                <a:cxn ang="T85">
                  <a:pos x="T26" y="T27"/>
                </a:cxn>
                <a:cxn ang="T86">
                  <a:pos x="T28" y="T29"/>
                </a:cxn>
                <a:cxn ang="T87">
                  <a:pos x="T30" y="T31"/>
                </a:cxn>
                <a:cxn ang="T88">
                  <a:pos x="T32" y="T33"/>
                </a:cxn>
                <a:cxn ang="T89">
                  <a:pos x="T34" y="T35"/>
                </a:cxn>
                <a:cxn ang="T90">
                  <a:pos x="T36" y="T37"/>
                </a:cxn>
                <a:cxn ang="T91">
                  <a:pos x="T38" y="T39"/>
                </a:cxn>
                <a:cxn ang="T92">
                  <a:pos x="T40" y="T41"/>
                </a:cxn>
                <a:cxn ang="T93">
                  <a:pos x="T42" y="T43"/>
                </a:cxn>
                <a:cxn ang="T94">
                  <a:pos x="T44" y="T45"/>
                </a:cxn>
                <a:cxn ang="T95">
                  <a:pos x="T46" y="T47"/>
                </a:cxn>
                <a:cxn ang="T96">
                  <a:pos x="T48" y="T49"/>
                </a:cxn>
                <a:cxn ang="T97">
                  <a:pos x="T50" y="T51"/>
                </a:cxn>
                <a:cxn ang="T98">
                  <a:pos x="T52" y="T53"/>
                </a:cxn>
                <a:cxn ang="T99">
                  <a:pos x="T54" y="T55"/>
                </a:cxn>
                <a:cxn ang="T100">
                  <a:pos x="T56" y="T57"/>
                </a:cxn>
                <a:cxn ang="T101">
                  <a:pos x="T58" y="T59"/>
                </a:cxn>
                <a:cxn ang="T102">
                  <a:pos x="T60" y="T61"/>
                </a:cxn>
                <a:cxn ang="T103">
                  <a:pos x="T62" y="T63"/>
                </a:cxn>
                <a:cxn ang="T104">
                  <a:pos x="T64" y="T65"/>
                </a:cxn>
                <a:cxn ang="T105">
                  <a:pos x="T66" y="T67"/>
                </a:cxn>
                <a:cxn ang="T106">
                  <a:pos x="T68" y="T69"/>
                </a:cxn>
                <a:cxn ang="T107">
                  <a:pos x="T70" y="T71"/>
                </a:cxn>
              </a:cxnLst>
              <a:rect l="0" t="0" r="r" b="b"/>
              <a:pathLst>
                <a:path w="609" h="602">
                  <a:moveTo>
                    <a:pt x="608" y="544"/>
                  </a:moveTo>
                  <a:lnTo>
                    <a:pt x="608" y="544"/>
                  </a:lnTo>
                  <a:cubicBezTo>
                    <a:pt x="608" y="573"/>
                    <a:pt x="579" y="601"/>
                    <a:pt x="551" y="601"/>
                  </a:cubicBezTo>
                  <a:cubicBezTo>
                    <a:pt x="530" y="601"/>
                    <a:pt x="516" y="594"/>
                    <a:pt x="509" y="587"/>
                  </a:cubicBezTo>
                  <a:cubicBezTo>
                    <a:pt x="346" y="417"/>
                    <a:pt x="346" y="417"/>
                    <a:pt x="346" y="417"/>
                  </a:cubicBezTo>
                  <a:cubicBezTo>
                    <a:pt x="311" y="438"/>
                    <a:pt x="269" y="453"/>
                    <a:pt x="226" y="453"/>
                  </a:cubicBezTo>
                  <a:cubicBezTo>
                    <a:pt x="106" y="453"/>
                    <a:pt x="0" y="347"/>
                    <a:pt x="0" y="226"/>
                  </a:cubicBezTo>
                  <a:cubicBezTo>
                    <a:pt x="0" y="99"/>
                    <a:pt x="106" y="0"/>
                    <a:pt x="226" y="0"/>
                  </a:cubicBezTo>
                  <a:cubicBezTo>
                    <a:pt x="353" y="0"/>
                    <a:pt x="452" y="99"/>
                    <a:pt x="452" y="226"/>
                  </a:cubicBezTo>
                  <a:cubicBezTo>
                    <a:pt x="452" y="269"/>
                    <a:pt x="445" y="304"/>
                    <a:pt x="424" y="340"/>
                  </a:cubicBezTo>
                  <a:cubicBezTo>
                    <a:pt x="587" y="502"/>
                    <a:pt x="587" y="502"/>
                    <a:pt x="587" y="502"/>
                  </a:cubicBezTo>
                  <a:cubicBezTo>
                    <a:pt x="601" y="516"/>
                    <a:pt x="608" y="530"/>
                    <a:pt x="608" y="544"/>
                  </a:cubicBezTo>
                  <a:close/>
                  <a:moveTo>
                    <a:pt x="226" y="57"/>
                  </a:moveTo>
                  <a:lnTo>
                    <a:pt x="226" y="57"/>
                  </a:lnTo>
                  <a:cubicBezTo>
                    <a:pt x="134" y="57"/>
                    <a:pt x="56" y="127"/>
                    <a:pt x="56" y="226"/>
                  </a:cubicBezTo>
                  <a:cubicBezTo>
                    <a:pt x="56" y="318"/>
                    <a:pt x="134" y="396"/>
                    <a:pt x="226" y="396"/>
                  </a:cubicBezTo>
                  <a:cubicBezTo>
                    <a:pt x="325" y="396"/>
                    <a:pt x="396" y="318"/>
                    <a:pt x="396" y="226"/>
                  </a:cubicBezTo>
                  <a:cubicBezTo>
                    <a:pt x="396" y="127"/>
                    <a:pt x="325" y="57"/>
                    <a:pt x="226" y="57"/>
                  </a:cubicBezTo>
                  <a:close/>
                  <a:moveTo>
                    <a:pt x="325" y="255"/>
                  </a:moveTo>
                  <a:lnTo>
                    <a:pt x="325" y="255"/>
                  </a:lnTo>
                  <a:cubicBezTo>
                    <a:pt x="254" y="255"/>
                    <a:pt x="254" y="255"/>
                    <a:pt x="254" y="255"/>
                  </a:cubicBezTo>
                  <a:cubicBezTo>
                    <a:pt x="254" y="318"/>
                    <a:pt x="254" y="318"/>
                    <a:pt x="254" y="318"/>
                  </a:cubicBezTo>
                  <a:cubicBezTo>
                    <a:pt x="254" y="333"/>
                    <a:pt x="247" y="347"/>
                    <a:pt x="226" y="347"/>
                  </a:cubicBezTo>
                  <a:cubicBezTo>
                    <a:pt x="212" y="347"/>
                    <a:pt x="198" y="333"/>
                    <a:pt x="198" y="318"/>
                  </a:cubicBezTo>
                  <a:cubicBezTo>
                    <a:pt x="198" y="255"/>
                    <a:pt x="198" y="255"/>
                    <a:pt x="198" y="255"/>
                  </a:cubicBezTo>
                  <a:cubicBezTo>
                    <a:pt x="134" y="255"/>
                    <a:pt x="134" y="255"/>
                    <a:pt x="134" y="255"/>
                  </a:cubicBezTo>
                  <a:cubicBezTo>
                    <a:pt x="120" y="255"/>
                    <a:pt x="106" y="241"/>
                    <a:pt x="106" y="226"/>
                  </a:cubicBezTo>
                  <a:cubicBezTo>
                    <a:pt x="106" y="205"/>
                    <a:pt x="120" y="198"/>
                    <a:pt x="134" y="198"/>
                  </a:cubicBezTo>
                  <a:cubicBezTo>
                    <a:pt x="198" y="198"/>
                    <a:pt x="198" y="198"/>
                    <a:pt x="198" y="198"/>
                  </a:cubicBezTo>
                  <a:cubicBezTo>
                    <a:pt x="198" y="127"/>
                    <a:pt x="198" y="127"/>
                    <a:pt x="198" y="127"/>
                  </a:cubicBezTo>
                  <a:cubicBezTo>
                    <a:pt x="198" y="113"/>
                    <a:pt x="212" y="99"/>
                    <a:pt x="226" y="99"/>
                  </a:cubicBezTo>
                  <a:cubicBezTo>
                    <a:pt x="247" y="99"/>
                    <a:pt x="254" y="113"/>
                    <a:pt x="254" y="127"/>
                  </a:cubicBezTo>
                  <a:cubicBezTo>
                    <a:pt x="254" y="198"/>
                    <a:pt x="254" y="198"/>
                    <a:pt x="254" y="198"/>
                  </a:cubicBezTo>
                  <a:cubicBezTo>
                    <a:pt x="325" y="198"/>
                    <a:pt x="325" y="198"/>
                    <a:pt x="325" y="198"/>
                  </a:cubicBezTo>
                  <a:cubicBezTo>
                    <a:pt x="339" y="198"/>
                    <a:pt x="353" y="205"/>
                    <a:pt x="353" y="226"/>
                  </a:cubicBezTo>
                  <a:cubicBezTo>
                    <a:pt x="353" y="241"/>
                    <a:pt x="339" y="255"/>
                    <a:pt x="325" y="255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wrap="none" lIns="34290" tIns="17145" rIns="34290" bIns="17145" anchor="ctr"/>
            <a:lstStyle/>
            <a:p>
              <a:endParaRPr lang="en-US">
                <a:cs typeface="+mn-ea"/>
                <a:sym typeface="+mn-lt"/>
              </a:endParaRPr>
            </a:p>
          </p:txBody>
        </p:sp>
      </p:grpSp>
      <p:grpSp>
        <p:nvGrpSpPr>
          <p:cNvPr id="15" name="组合 14"/>
          <p:cNvGrpSpPr/>
          <p:nvPr userDrawn="1"/>
        </p:nvGrpSpPr>
        <p:grpSpPr>
          <a:xfrm>
            <a:off x="9743137" y="654595"/>
            <a:ext cx="577036" cy="577246"/>
            <a:chOff x="5436096" y="1274820"/>
            <a:chExt cx="432833" cy="432834"/>
          </a:xfrm>
        </p:grpSpPr>
        <p:sp>
          <p:nvSpPr>
            <p:cNvPr id="16" name="椭圆 16"/>
            <p:cNvSpPr>
              <a:spLocks noChangeArrowheads="1"/>
            </p:cNvSpPr>
            <p:nvPr/>
          </p:nvSpPr>
          <p:spPr bwMode="auto">
            <a:xfrm>
              <a:off x="5436096" y="1274820"/>
              <a:ext cx="432833" cy="432834"/>
            </a:xfrm>
            <a:prstGeom prst="ellipse">
              <a:avLst/>
            </a:prstGeom>
            <a:solidFill>
              <a:schemeClr val="accent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7" name="Freeform 16"/>
            <p:cNvSpPr>
              <a:spLocks noChangeArrowheads="1"/>
            </p:cNvSpPr>
            <p:nvPr/>
          </p:nvSpPr>
          <p:spPr bwMode="auto">
            <a:xfrm>
              <a:off x="5554420" y="1377705"/>
              <a:ext cx="196183" cy="227065"/>
            </a:xfrm>
            <a:custGeom>
              <a:avLst/>
              <a:gdLst>
                <a:gd name="T0" fmla="*/ 58106390 w 475"/>
                <a:gd name="T1" fmla="*/ 71207247 h 552"/>
                <a:gd name="T2" fmla="*/ 58106390 w 475"/>
                <a:gd name="T3" fmla="*/ 71207247 h 552"/>
                <a:gd name="T4" fmla="*/ 54327993 w 475"/>
                <a:gd name="T5" fmla="*/ 71207247 h 552"/>
                <a:gd name="T6" fmla="*/ 54327993 w 475"/>
                <a:gd name="T7" fmla="*/ 0 h 552"/>
                <a:gd name="T8" fmla="*/ 58106390 w 475"/>
                <a:gd name="T9" fmla="*/ 0 h 552"/>
                <a:gd name="T10" fmla="*/ 61754124 w 475"/>
                <a:gd name="T11" fmla="*/ 3618618 h 552"/>
                <a:gd name="T12" fmla="*/ 61754124 w 475"/>
                <a:gd name="T13" fmla="*/ 67588630 h 552"/>
                <a:gd name="T14" fmla="*/ 58106390 w 475"/>
                <a:gd name="T15" fmla="*/ 71207247 h 552"/>
                <a:gd name="T16" fmla="*/ 7426131 w 475"/>
                <a:gd name="T17" fmla="*/ 67588630 h 552"/>
                <a:gd name="T18" fmla="*/ 7426131 w 475"/>
                <a:gd name="T19" fmla="*/ 67588630 h 552"/>
                <a:gd name="T20" fmla="*/ 7426131 w 475"/>
                <a:gd name="T21" fmla="*/ 63970012 h 552"/>
                <a:gd name="T22" fmla="*/ 13809846 w 475"/>
                <a:gd name="T23" fmla="*/ 63970012 h 552"/>
                <a:gd name="T24" fmla="*/ 21235977 w 475"/>
                <a:gd name="T25" fmla="*/ 56603721 h 552"/>
                <a:gd name="T26" fmla="*/ 13809846 w 475"/>
                <a:gd name="T27" fmla="*/ 49237429 h 552"/>
                <a:gd name="T28" fmla="*/ 7426131 w 475"/>
                <a:gd name="T29" fmla="*/ 49237429 h 552"/>
                <a:gd name="T30" fmla="*/ 7426131 w 475"/>
                <a:gd name="T31" fmla="*/ 42905028 h 552"/>
                <a:gd name="T32" fmla="*/ 13809846 w 475"/>
                <a:gd name="T33" fmla="*/ 42905028 h 552"/>
                <a:gd name="T34" fmla="*/ 21235977 w 475"/>
                <a:gd name="T35" fmla="*/ 35539095 h 552"/>
                <a:gd name="T36" fmla="*/ 13809846 w 475"/>
                <a:gd name="T37" fmla="*/ 28301860 h 552"/>
                <a:gd name="T38" fmla="*/ 7426131 w 475"/>
                <a:gd name="T39" fmla="*/ 28301860 h 552"/>
                <a:gd name="T40" fmla="*/ 7426131 w 475"/>
                <a:gd name="T41" fmla="*/ 21840403 h 552"/>
                <a:gd name="T42" fmla="*/ 13809846 w 475"/>
                <a:gd name="T43" fmla="*/ 21840403 h 552"/>
                <a:gd name="T44" fmla="*/ 21235977 w 475"/>
                <a:gd name="T45" fmla="*/ 14603167 h 552"/>
                <a:gd name="T46" fmla="*/ 13809846 w 475"/>
                <a:gd name="T47" fmla="*/ 7236876 h 552"/>
                <a:gd name="T48" fmla="*/ 7426131 w 475"/>
                <a:gd name="T49" fmla="*/ 7236876 h 552"/>
                <a:gd name="T50" fmla="*/ 7426131 w 475"/>
                <a:gd name="T51" fmla="*/ 3618618 h 552"/>
                <a:gd name="T52" fmla="*/ 11074226 w 475"/>
                <a:gd name="T53" fmla="*/ 0 h 552"/>
                <a:gd name="T54" fmla="*/ 50680259 w 475"/>
                <a:gd name="T55" fmla="*/ 0 h 552"/>
                <a:gd name="T56" fmla="*/ 50680259 w 475"/>
                <a:gd name="T57" fmla="*/ 71207247 h 552"/>
                <a:gd name="T58" fmla="*/ 11074226 w 475"/>
                <a:gd name="T59" fmla="*/ 71207247 h 552"/>
                <a:gd name="T60" fmla="*/ 7426131 w 475"/>
                <a:gd name="T61" fmla="*/ 67588630 h 552"/>
                <a:gd name="T62" fmla="*/ 17588243 w 475"/>
                <a:gd name="T63" fmla="*/ 14603167 h 552"/>
                <a:gd name="T64" fmla="*/ 17588243 w 475"/>
                <a:gd name="T65" fmla="*/ 14603167 h 552"/>
                <a:gd name="T66" fmla="*/ 13809846 w 475"/>
                <a:gd name="T67" fmla="*/ 18221785 h 552"/>
                <a:gd name="T68" fmla="*/ 3778036 w 475"/>
                <a:gd name="T69" fmla="*/ 18221785 h 552"/>
                <a:gd name="T70" fmla="*/ 0 w 475"/>
                <a:gd name="T71" fmla="*/ 14603167 h 552"/>
                <a:gd name="T72" fmla="*/ 3778036 w 475"/>
                <a:gd name="T73" fmla="*/ 10984909 h 552"/>
                <a:gd name="T74" fmla="*/ 13809846 w 475"/>
                <a:gd name="T75" fmla="*/ 10984909 h 552"/>
                <a:gd name="T76" fmla="*/ 17588243 w 475"/>
                <a:gd name="T77" fmla="*/ 14603167 h 552"/>
                <a:gd name="T78" fmla="*/ 3778036 w 475"/>
                <a:gd name="T79" fmla="*/ 31920478 h 552"/>
                <a:gd name="T80" fmla="*/ 3778036 w 475"/>
                <a:gd name="T81" fmla="*/ 31920478 h 552"/>
                <a:gd name="T82" fmla="*/ 13809846 w 475"/>
                <a:gd name="T83" fmla="*/ 31920478 h 552"/>
                <a:gd name="T84" fmla="*/ 17588243 w 475"/>
                <a:gd name="T85" fmla="*/ 35539095 h 552"/>
                <a:gd name="T86" fmla="*/ 13809846 w 475"/>
                <a:gd name="T87" fmla="*/ 39286770 h 552"/>
                <a:gd name="T88" fmla="*/ 3778036 w 475"/>
                <a:gd name="T89" fmla="*/ 39286770 h 552"/>
                <a:gd name="T90" fmla="*/ 0 w 475"/>
                <a:gd name="T91" fmla="*/ 35539095 h 552"/>
                <a:gd name="T92" fmla="*/ 3778036 w 475"/>
                <a:gd name="T93" fmla="*/ 31920478 h 552"/>
                <a:gd name="T94" fmla="*/ 3778036 w 475"/>
                <a:gd name="T95" fmla="*/ 52985462 h 552"/>
                <a:gd name="T96" fmla="*/ 3778036 w 475"/>
                <a:gd name="T97" fmla="*/ 52985462 h 552"/>
                <a:gd name="T98" fmla="*/ 13809846 w 475"/>
                <a:gd name="T99" fmla="*/ 52985462 h 552"/>
                <a:gd name="T100" fmla="*/ 17588243 w 475"/>
                <a:gd name="T101" fmla="*/ 56603721 h 552"/>
                <a:gd name="T102" fmla="*/ 13809846 w 475"/>
                <a:gd name="T103" fmla="*/ 60222338 h 552"/>
                <a:gd name="T104" fmla="*/ 3778036 w 475"/>
                <a:gd name="T105" fmla="*/ 60222338 h 552"/>
                <a:gd name="T106" fmla="*/ 0 w 475"/>
                <a:gd name="T107" fmla="*/ 56603721 h 552"/>
                <a:gd name="T108" fmla="*/ 3778036 w 475"/>
                <a:gd name="T109" fmla="*/ 52985462 h 552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</a:gdLst>
              <a:ahLst/>
              <a:cxnLst>
                <a:cxn ang="T110">
                  <a:pos x="T0" y="T1"/>
                </a:cxn>
                <a:cxn ang="T111">
                  <a:pos x="T2" y="T3"/>
                </a:cxn>
                <a:cxn ang="T112">
                  <a:pos x="T4" y="T5"/>
                </a:cxn>
                <a:cxn ang="T113">
                  <a:pos x="T6" y="T7"/>
                </a:cxn>
                <a:cxn ang="T114">
                  <a:pos x="T8" y="T9"/>
                </a:cxn>
                <a:cxn ang="T115">
                  <a:pos x="T10" y="T11"/>
                </a:cxn>
                <a:cxn ang="T116">
                  <a:pos x="T12" y="T13"/>
                </a:cxn>
                <a:cxn ang="T117">
                  <a:pos x="T14" y="T15"/>
                </a:cxn>
                <a:cxn ang="T118">
                  <a:pos x="T16" y="T17"/>
                </a:cxn>
                <a:cxn ang="T119">
                  <a:pos x="T18" y="T19"/>
                </a:cxn>
                <a:cxn ang="T120">
                  <a:pos x="T20" y="T21"/>
                </a:cxn>
                <a:cxn ang="T121">
                  <a:pos x="T22" y="T23"/>
                </a:cxn>
                <a:cxn ang="T122">
                  <a:pos x="T24" y="T25"/>
                </a:cxn>
                <a:cxn ang="T123">
                  <a:pos x="T26" y="T27"/>
                </a:cxn>
                <a:cxn ang="T124">
                  <a:pos x="T28" y="T29"/>
                </a:cxn>
                <a:cxn ang="T125">
                  <a:pos x="T30" y="T31"/>
                </a:cxn>
                <a:cxn ang="T126">
                  <a:pos x="T32" y="T33"/>
                </a:cxn>
                <a:cxn ang="T127">
                  <a:pos x="T34" y="T35"/>
                </a:cxn>
                <a:cxn ang="T128">
                  <a:pos x="T36" y="T37"/>
                </a:cxn>
                <a:cxn ang="T129">
                  <a:pos x="T38" y="T39"/>
                </a:cxn>
                <a:cxn ang="T130">
                  <a:pos x="T40" y="T41"/>
                </a:cxn>
                <a:cxn ang="T131">
                  <a:pos x="T42" y="T43"/>
                </a:cxn>
                <a:cxn ang="T132">
                  <a:pos x="T44" y="T45"/>
                </a:cxn>
                <a:cxn ang="T133">
                  <a:pos x="T46" y="T47"/>
                </a:cxn>
                <a:cxn ang="T134">
                  <a:pos x="T48" y="T49"/>
                </a:cxn>
                <a:cxn ang="T135">
                  <a:pos x="T50" y="T51"/>
                </a:cxn>
                <a:cxn ang="T136">
                  <a:pos x="T52" y="T53"/>
                </a:cxn>
                <a:cxn ang="T137">
                  <a:pos x="T54" y="T55"/>
                </a:cxn>
                <a:cxn ang="T138">
                  <a:pos x="T56" y="T57"/>
                </a:cxn>
                <a:cxn ang="T139">
                  <a:pos x="T58" y="T59"/>
                </a:cxn>
                <a:cxn ang="T140">
                  <a:pos x="T60" y="T61"/>
                </a:cxn>
                <a:cxn ang="T141">
                  <a:pos x="T62" y="T63"/>
                </a:cxn>
                <a:cxn ang="T142">
                  <a:pos x="T64" y="T65"/>
                </a:cxn>
                <a:cxn ang="T143">
                  <a:pos x="T66" y="T67"/>
                </a:cxn>
                <a:cxn ang="T144">
                  <a:pos x="T68" y="T69"/>
                </a:cxn>
                <a:cxn ang="T145">
                  <a:pos x="T70" y="T71"/>
                </a:cxn>
                <a:cxn ang="T146">
                  <a:pos x="T72" y="T73"/>
                </a:cxn>
                <a:cxn ang="T147">
                  <a:pos x="T74" y="T75"/>
                </a:cxn>
                <a:cxn ang="T148">
                  <a:pos x="T76" y="T77"/>
                </a:cxn>
                <a:cxn ang="T149">
                  <a:pos x="T78" y="T79"/>
                </a:cxn>
                <a:cxn ang="T150">
                  <a:pos x="T80" y="T81"/>
                </a:cxn>
                <a:cxn ang="T151">
                  <a:pos x="T82" y="T83"/>
                </a:cxn>
                <a:cxn ang="T152">
                  <a:pos x="T84" y="T85"/>
                </a:cxn>
                <a:cxn ang="T153">
                  <a:pos x="T86" y="T87"/>
                </a:cxn>
                <a:cxn ang="T154">
                  <a:pos x="T88" y="T89"/>
                </a:cxn>
                <a:cxn ang="T155">
                  <a:pos x="T90" y="T91"/>
                </a:cxn>
                <a:cxn ang="T156">
                  <a:pos x="T92" y="T93"/>
                </a:cxn>
                <a:cxn ang="T157">
                  <a:pos x="T94" y="T95"/>
                </a:cxn>
                <a:cxn ang="T158">
                  <a:pos x="T96" y="T97"/>
                </a:cxn>
                <a:cxn ang="T159">
                  <a:pos x="T98" y="T99"/>
                </a:cxn>
                <a:cxn ang="T160">
                  <a:pos x="T100" y="T101"/>
                </a:cxn>
                <a:cxn ang="T161">
                  <a:pos x="T102" y="T103"/>
                </a:cxn>
                <a:cxn ang="T162">
                  <a:pos x="T104" y="T105"/>
                </a:cxn>
                <a:cxn ang="T163">
                  <a:pos x="T106" y="T107"/>
                </a:cxn>
                <a:cxn ang="T164">
                  <a:pos x="T108" y="T109"/>
                </a:cxn>
              </a:cxnLst>
              <a:rect l="0" t="0" r="r" b="b"/>
              <a:pathLst>
                <a:path w="475" h="552">
                  <a:moveTo>
                    <a:pt x="446" y="551"/>
                  </a:moveTo>
                  <a:lnTo>
                    <a:pt x="446" y="551"/>
                  </a:lnTo>
                  <a:cubicBezTo>
                    <a:pt x="417" y="551"/>
                    <a:pt x="417" y="551"/>
                    <a:pt x="417" y="551"/>
                  </a:cubicBezTo>
                  <a:cubicBezTo>
                    <a:pt x="417" y="0"/>
                    <a:pt x="417" y="0"/>
                    <a:pt x="417" y="0"/>
                  </a:cubicBezTo>
                  <a:cubicBezTo>
                    <a:pt x="446" y="0"/>
                    <a:pt x="446" y="0"/>
                    <a:pt x="446" y="0"/>
                  </a:cubicBezTo>
                  <a:cubicBezTo>
                    <a:pt x="460" y="0"/>
                    <a:pt x="474" y="14"/>
                    <a:pt x="474" y="28"/>
                  </a:cubicBezTo>
                  <a:cubicBezTo>
                    <a:pt x="474" y="523"/>
                    <a:pt x="474" y="523"/>
                    <a:pt x="474" y="523"/>
                  </a:cubicBezTo>
                  <a:cubicBezTo>
                    <a:pt x="474" y="537"/>
                    <a:pt x="460" y="551"/>
                    <a:pt x="446" y="551"/>
                  </a:cubicBezTo>
                  <a:close/>
                  <a:moveTo>
                    <a:pt x="57" y="523"/>
                  </a:moveTo>
                  <a:lnTo>
                    <a:pt x="57" y="523"/>
                  </a:lnTo>
                  <a:cubicBezTo>
                    <a:pt x="57" y="495"/>
                    <a:pt x="57" y="495"/>
                    <a:pt x="57" y="495"/>
                  </a:cubicBezTo>
                  <a:cubicBezTo>
                    <a:pt x="106" y="495"/>
                    <a:pt x="106" y="495"/>
                    <a:pt x="106" y="495"/>
                  </a:cubicBezTo>
                  <a:cubicBezTo>
                    <a:pt x="135" y="495"/>
                    <a:pt x="163" y="466"/>
                    <a:pt x="163" y="438"/>
                  </a:cubicBezTo>
                  <a:cubicBezTo>
                    <a:pt x="163" y="403"/>
                    <a:pt x="135" y="381"/>
                    <a:pt x="106" y="381"/>
                  </a:cubicBezTo>
                  <a:cubicBezTo>
                    <a:pt x="57" y="381"/>
                    <a:pt x="57" y="381"/>
                    <a:pt x="57" y="381"/>
                  </a:cubicBezTo>
                  <a:cubicBezTo>
                    <a:pt x="57" y="332"/>
                    <a:pt x="57" y="332"/>
                    <a:pt x="57" y="332"/>
                  </a:cubicBezTo>
                  <a:cubicBezTo>
                    <a:pt x="106" y="332"/>
                    <a:pt x="106" y="332"/>
                    <a:pt x="106" y="332"/>
                  </a:cubicBezTo>
                  <a:cubicBezTo>
                    <a:pt x="135" y="332"/>
                    <a:pt x="163" y="304"/>
                    <a:pt x="163" y="275"/>
                  </a:cubicBezTo>
                  <a:cubicBezTo>
                    <a:pt x="163" y="247"/>
                    <a:pt x="135" y="219"/>
                    <a:pt x="106" y="219"/>
                  </a:cubicBezTo>
                  <a:cubicBezTo>
                    <a:pt x="57" y="219"/>
                    <a:pt x="57" y="219"/>
                    <a:pt x="57" y="219"/>
                  </a:cubicBezTo>
                  <a:cubicBezTo>
                    <a:pt x="57" y="169"/>
                    <a:pt x="57" y="169"/>
                    <a:pt x="57" y="169"/>
                  </a:cubicBezTo>
                  <a:cubicBezTo>
                    <a:pt x="106" y="169"/>
                    <a:pt x="106" y="169"/>
                    <a:pt x="106" y="169"/>
                  </a:cubicBezTo>
                  <a:cubicBezTo>
                    <a:pt x="135" y="169"/>
                    <a:pt x="163" y="148"/>
                    <a:pt x="163" y="113"/>
                  </a:cubicBezTo>
                  <a:cubicBezTo>
                    <a:pt x="163" y="85"/>
                    <a:pt x="135" y="56"/>
                    <a:pt x="106" y="56"/>
                  </a:cubicBezTo>
                  <a:cubicBezTo>
                    <a:pt x="57" y="56"/>
                    <a:pt x="57" y="56"/>
                    <a:pt x="57" y="56"/>
                  </a:cubicBezTo>
                  <a:cubicBezTo>
                    <a:pt x="57" y="28"/>
                    <a:pt x="57" y="28"/>
                    <a:pt x="57" y="28"/>
                  </a:cubicBezTo>
                  <a:cubicBezTo>
                    <a:pt x="57" y="14"/>
                    <a:pt x="71" y="0"/>
                    <a:pt x="85" y="0"/>
                  </a:cubicBezTo>
                  <a:cubicBezTo>
                    <a:pt x="389" y="0"/>
                    <a:pt x="389" y="0"/>
                    <a:pt x="389" y="0"/>
                  </a:cubicBezTo>
                  <a:cubicBezTo>
                    <a:pt x="389" y="551"/>
                    <a:pt x="389" y="551"/>
                    <a:pt x="389" y="551"/>
                  </a:cubicBezTo>
                  <a:cubicBezTo>
                    <a:pt x="85" y="551"/>
                    <a:pt x="85" y="551"/>
                    <a:pt x="85" y="551"/>
                  </a:cubicBezTo>
                  <a:cubicBezTo>
                    <a:pt x="71" y="551"/>
                    <a:pt x="57" y="537"/>
                    <a:pt x="57" y="523"/>
                  </a:cubicBezTo>
                  <a:close/>
                  <a:moveTo>
                    <a:pt x="135" y="113"/>
                  </a:moveTo>
                  <a:lnTo>
                    <a:pt x="135" y="113"/>
                  </a:lnTo>
                  <a:cubicBezTo>
                    <a:pt x="135" y="134"/>
                    <a:pt x="120" y="141"/>
                    <a:pt x="106" y="141"/>
                  </a:cubicBezTo>
                  <a:cubicBezTo>
                    <a:pt x="29" y="141"/>
                    <a:pt x="29" y="141"/>
                    <a:pt x="29" y="141"/>
                  </a:cubicBezTo>
                  <a:cubicBezTo>
                    <a:pt x="15" y="141"/>
                    <a:pt x="0" y="134"/>
                    <a:pt x="0" y="113"/>
                  </a:cubicBezTo>
                  <a:cubicBezTo>
                    <a:pt x="0" y="99"/>
                    <a:pt x="15" y="85"/>
                    <a:pt x="29" y="85"/>
                  </a:cubicBezTo>
                  <a:cubicBezTo>
                    <a:pt x="106" y="85"/>
                    <a:pt x="106" y="85"/>
                    <a:pt x="106" y="85"/>
                  </a:cubicBezTo>
                  <a:cubicBezTo>
                    <a:pt x="120" y="85"/>
                    <a:pt x="135" y="99"/>
                    <a:pt x="135" y="113"/>
                  </a:cubicBezTo>
                  <a:close/>
                  <a:moveTo>
                    <a:pt x="29" y="247"/>
                  </a:moveTo>
                  <a:lnTo>
                    <a:pt x="29" y="247"/>
                  </a:lnTo>
                  <a:cubicBezTo>
                    <a:pt x="106" y="247"/>
                    <a:pt x="106" y="247"/>
                    <a:pt x="106" y="247"/>
                  </a:cubicBezTo>
                  <a:cubicBezTo>
                    <a:pt x="120" y="247"/>
                    <a:pt x="135" y="261"/>
                    <a:pt x="135" y="275"/>
                  </a:cubicBezTo>
                  <a:cubicBezTo>
                    <a:pt x="135" y="290"/>
                    <a:pt x="120" y="304"/>
                    <a:pt x="106" y="304"/>
                  </a:cubicBezTo>
                  <a:cubicBezTo>
                    <a:pt x="29" y="304"/>
                    <a:pt x="29" y="304"/>
                    <a:pt x="29" y="304"/>
                  </a:cubicBezTo>
                  <a:cubicBezTo>
                    <a:pt x="15" y="304"/>
                    <a:pt x="0" y="290"/>
                    <a:pt x="0" y="275"/>
                  </a:cubicBezTo>
                  <a:cubicBezTo>
                    <a:pt x="0" y="261"/>
                    <a:pt x="15" y="247"/>
                    <a:pt x="29" y="247"/>
                  </a:cubicBezTo>
                  <a:close/>
                  <a:moveTo>
                    <a:pt x="29" y="410"/>
                  </a:moveTo>
                  <a:lnTo>
                    <a:pt x="29" y="410"/>
                  </a:lnTo>
                  <a:cubicBezTo>
                    <a:pt x="106" y="410"/>
                    <a:pt x="106" y="410"/>
                    <a:pt x="106" y="410"/>
                  </a:cubicBezTo>
                  <a:cubicBezTo>
                    <a:pt x="120" y="410"/>
                    <a:pt x="135" y="417"/>
                    <a:pt x="135" y="438"/>
                  </a:cubicBezTo>
                  <a:cubicBezTo>
                    <a:pt x="135" y="452"/>
                    <a:pt x="120" y="466"/>
                    <a:pt x="106" y="466"/>
                  </a:cubicBezTo>
                  <a:cubicBezTo>
                    <a:pt x="29" y="466"/>
                    <a:pt x="29" y="466"/>
                    <a:pt x="29" y="466"/>
                  </a:cubicBezTo>
                  <a:cubicBezTo>
                    <a:pt x="15" y="466"/>
                    <a:pt x="0" y="452"/>
                    <a:pt x="0" y="438"/>
                  </a:cubicBezTo>
                  <a:cubicBezTo>
                    <a:pt x="0" y="417"/>
                    <a:pt x="15" y="410"/>
                    <a:pt x="29" y="410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wrap="none" lIns="34290" tIns="17145" rIns="34290" bIns="17145" anchor="ctr"/>
            <a:lstStyle/>
            <a:p>
              <a:endParaRPr lang="en-US">
                <a:cs typeface="+mn-ea"/>
                <a:sym typeface="+mn-lt"/>
              </a:endParaRPr>
            </a:p>
          </p:txBody>
        </p:sp>
      </p:grpSp>
      <p:grpSp>
        <p:nvGrpSpPr>
          <p:cNvPr id="18" name="组合 17"/>
          <p:cNvGrpSpPr/>
          <p:nvPr userDrawn="1"/>
        </p:nvGrpSpPr>
        <p:grpSpPr>
          <a:xfrm>
            <a:off x="7151187" y="654595"/>
            <a:ext cx="577036" cy="577246"/>
            <a:chOff x="3491880" y="1274820"/>
            <a:chExt cx="432833" cy="432834"/>
          </a:xfrm>
        </p:grpSpPr>
        <p:sp>
          <p:nvSpPr>
            <p:cNvPr id="19" name="椭圆 16"/>
            <p:cNvSpPr>
              <a:spLocks noChangeArrowheads="1"/>
            </p:cNvSpPr>
            <p:nvPr/>
          </p:nvSpPr>
          <p:spPr bwMode="auto">
            <a:xfrm>
              <a:off x="3491880" y="1274820"/>
              <a:ext cx="432833" cy="432834"/>
            </a:xfrm>
            <a:prstGeom prst="ellipse">
              <a:avLst/>
            </a:prstGeom>
            <a:solidFill>
              <a:srgbClr val="1369B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0" name="Freeform 75"/>
            <p:cNvSpPr>
              <a:spLocks noChangeArrowheads="1"/>
            </p:cNvSpPr>
            <p:nvPr/>
          </p:nvSpPr>
          <p:spPr bwMode="auto">
            <a:xfrm>
              <a:off x="3583864" y="1385879"/>
              <a:ext cx="248863" cy="210716"/>
            </a:xfrm>
            <a:custGeom>
              <a:avLst/>
              <a:gdLst>
                <a:gd name="T0" fmla="*/ 74657633 w 602"/>
                <a:gd name="T1" fmla="*/ 66362244 h 510"/>
                <a:gd name="T2" fmla="*/ 74657633 w 602"/>
                <a:gd name="T3" fmla="*/ 66362244 h 510"/>
                <a:gd name="T4" fmla="*/ 3654665 w 602"/>
                <a:gd name="T5" fmla="*/ 66362244 h 510"/>
                <a:gd name="T6" fmla="*/ 0 w 602"/>
                <a:gd name="T7" fmla="*/ 62711741 h 510"/>
                <a:gd name="T8" fmla="*/ 0 w 602"/>
                <a:gd name="T9" fmla="*/ 3650503 h 510"/>
                <a:gd name="T10" fmla="*/ 3654665 w 602"/>
                <a:gd name="T11" fmla="*/ 0 h 510"/>
                <a:gd name="T12" fmla="*/ 7308970 w 602"/>
                <a:gd name="T13" fmla="*/ 3650503 h 510"/>
                <a:gd name="T14" fmla="*/ 7308970 w 602"/>
                <a:gd name="T15" fmla="*/ 50717076 h 510"/>
                <a:gd name="T16" fmla="*/ 7308970 w 602"/>
                <a:gd name="T17" fmla="*/ 50717076 h 510"/>
                <a:gd name="T18" fmla="*/ 7308970 w 602"/>
                <a:gd name="T19" fmla="*/ 58930528 h 510"/>
                <a:gd name="T20" fmla="*/ 74657633 w 602"/>
                <a:gd name="T21" fmla="*/ 58930528 h 510"/>
                <a:gd name="T22" fmla="*/ 78442719 w 602"/>
                <a:gd name="T23" fmla="*/ 62711741 h 510"/>
                <a:gd name="T24" fmla="*/ 74657633 w 602"/>
                <a:gd name="T25" fmla="*/ 66362244 h 510"/>
                <a:gd name="T26" fmla="*/ 66434636 w 602"/>
                <a:gd name="T27" fmla="*/ 55280025 h 510"/>
                <a:gd name="T28" fmla="*/ 66434636 w 602"/>
                <a:gd name="T29" fmla="*/ 55280025 h 510"/>
                <a:gd name="T30" fmla="*/ 58995246 w 602"/>
                <a:gd name="T31" fmla="*/ 55280025 h 510"/>
                <a:gd name="T32" fmla="*/ 55340580 w 602"/>
                <a:gd name="T33" fmla="*/ 51629522 h 510"/>
                <a:gd name="T34" fmla="*/ 55340580 w 602"/>
                <a:gd name="T35" fmla="*/ 25814941 h 510"/>
                <a:gd name="T36" fmla="*/ 58995246 w 602"/>
                <a:gd name="T37" fmla="*/ 22164077 h 510"/>
                <a:gd name="T38" fmla="*/ 66434636 w 602"/>
                <a:gd name="T39" fmla="*/ 22164077 h 510"/>
                <a:gd name="T40" fmla="*/ 70089301 w 602"/>
                <a:gd name="T41" fmla="*/ 25814941 h 510"/>
                <a:gd name="T42" fmla="*/ 70089301 w 602"/>
                <a:gd name="T43" fmla="*/ 51629522 h 510"/>
                <a:gd name="T44" fmla="*/ 66434636 w 602"/>
                <a:gd name="T45" fmla="*/ 55280025 h 510"/>
                <a:gd name="T46" fmla="*/ 45159830 w 602"/>
                <a:gd name="T47" fmla="*/ 55280025 h 510"/>
                <a:gd name="T48" fmla="*/ 45159830 w 602"/>
                <a:gd name="T49" fmla="*/ 55280025 h 510"/>
                <a:gd name="T50" fmla="*/ 37850860 w 602"/>
                <a:gd name="T51" fmla="*/ 55280025 h 510"/>
                <a:gd name="T52" fmla="*/ 34065774 w 602"/>
                <a:gd name="T53" fmla="*/ 51629522 h 510"/>
                <a:gd name="T54" fmla="*/ 34065774 w 602"/>
                <a:gd name="T55" fmla="*/ 11082219 h 510"/>
                <a:gd name="T56" fmla="*/ 37850860 w 602"/>
                <a:gd name="T57" fmla="*/ 7431355 h 510"/>
                <a:gd name="T58" fmla="*/ 45159830 w 602"/>
                <a:gd name="T59" fmla="*/ 7431355 h 510"/>
                <a:gd name="T60" fmla="*/ 48814495 w 602"/>
                <a:gd name="T61" fmla="*/ 11082219 h 510"/>
                <a:gd name="T62" fmla="*/ 48814495 w 602"/>
                <a:gd name="T63" fmla="*/ 51629522 h 510"/>
                <a:gd name="T64" fmla="*/ 45159830 w 602"/>
                <a:gd name="T65" fmla="*/ 55280025 h 510"/>
                <a:gd name="T66" fmla="*/ 24929472 w 602"/>
                <a:gd name="T67" fmla="*/ 55280025 h 510"/>
                <a:gd name="T68" fmla="*/ 24929472 w 602"/>
                <a:gd name="T69" fmla="*/ 55280025 h 510"/>
                <a:gd name="T70" fmla="*/ 17489720 w 602"/>
                <a:gd name="T71" fmla="*/ 55280025 h 510"/>
                <a:gd name="T72" fmla="*/ 13835055 w 602"/>
                <a:gd name="T73" fmla="*/ 51629522 h 510"/>
                <a:gd name="T74" fmla="*/ 13835055 w 602"/>
                <a:gd name="T75" fmla="*/ 44198166 h 510"/>
                <a:gd name="T76" fmla="*/ 17489720 w 602"/>
                <a:gd name="T77" fmla="*/ 40547302 h 510"/>
                <a:gd name="T78" fmla="*/ 24929472 w 602"/>
                <a:gd name="T79" fmla="*/ 40547302 h 510"/>
                <a:gd name="T80" fmla="*/ 28583776 w 602"/>
                <a:gd name="T81" fmla="*/ 44198166 h 510"/>
                <a:gd name="T82" fmla="*/ 28583776 w 602"/>
                <a:gd name="T83" fmla="*/ 51629522 h 510"/>
                <a:gd name="T84" fmla="*/ 24929472 w 602"/>
                <a:gd name="T85" fmla="*/ 55280025 h 510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0" t="0" r="r" b="b"/>
              <a:pathLst>
                <a:path w="602" h="510">
                  <a:moveTo>
                    <a:pt x="572" y="509"/>
                  </a:moveTo>
                  <a:lnTo>
                    <a:pt x="572" y="509"/>
                  </a:lnTo>
                  <a:cubicBezTo>
                    <a:pt x="28" y="509"/>
                    <a:pt x="28" y="509"/>
                    <a:pt x="28" y="509"/>
                  </a:cubicBezTo>
                  <a:cubicBezTo>
                    <a:pt x="14" y="509"/>
                    <a:pt x="0" y="502"/>
                    <a:pt x="0" y="481"/>
                  </a:cubicBezTo>
                  <a:cubicBezTo>
                    <a:pt x="0" y="28"/>
                    <a:pt x="0" y="28"/>
                    <a:pt x="0" y="28"/>
                  </a:cubicBezTo>
                  <a:cubicBezTo>
                    <a:pt x="0" y="14"/>
                    <a:pt x="14" y="0"/>
                    <a:pt x="28" y="0"/>
                  </a:cubicBezTo>
                  <a:cubicBezTo>
                    <a:pt x="42" y="0"/>
                    <a:pt x="56" y="14"/>
                    <a:pt x="56" y="28"/>
                  </a:cubicBezTo>
                  <a:cubicBezTo>
                    <a:pt x="56" y="389"/>
                    <a:pt x="56" y="389"/>
                    <a:pt x="56" y="389"/>
                  </a:cubicBezTo>
                  <a:cubicBezTo>
                    <a:pt x="56" y="452"/>
                    <a:pt x="56" y="452"/>
                    <a:pt x="56" y="452"/>
                  </a:cubicBezTo>
                  <a:cubicBezTo>
                    <a:pt x="572" y="452"/>
                    <a:pt x="572" y="452"/>
                    <a:pt x="572" y="452"/>
                  </a:cubicBezTo>
                  <a:cubicBezTo>
                    <a:pt x="594" y="452"/>
                    <a:pt x="601" y="467"/>
                    <a:pt x="601" y="481"/>
                  </a:cubicBezTo>
                  <a:cubicBezTo>
                    <a:pt x="601" y="502"/>
                    <a:pt x="594" y="509"/>
                    <a:pt x="572" y="509"/>
                  </a:cubicBezTo>
                  <a:close/>
                  <a:moveTo>
                    <a:pt x="509" y="424"/>
                  </a:moveTo>
                  <a:lnTo>
                    <a:pt x="509" y="424"/>
                  </a:lnTo>
                  <a:cubicBezTo>
                    <a:pt x="452" y="424"/>
                    <a:pt x="452" y="424"/>
                    <a:pt x="452" y="424"/>
                  </a:cubicBezTo>
                  <a:cubicBezTo>
                    <a:pt x="438" y="424"/>
                    <a:pt x="424" y="417"/>
                    <a:pt x="424" y="396"/>
                  </a:cubicBezTo>
                  <a:cubicBezTo>
                    <a:pt x="424" y="198"/>
                    <a:pt x="424" y="198"/>
                    <a:pt x="424" y="198"/>
                  </a:cubicBezTo>
                  <a:cubicBezTo>
                    <a:pt x="424" y="184"/>
                    <a:pt x="438" y="170"/>
                    <a:pt x="452" y="170"/>
                  </a:cubicBezTo>
                  <a:cubicBezTo>
                    <a:pt x="509" y="170"/>
                    <a:pt x="509" y="170"/>
                    <a:pt x="509" y="170"/>
                  </a:cubicBezTo>
                  <a:cubicBezTo>
                    <a:pt x="523" y="170"/>
                    <a:pt x="537" y="184"/>
                    <a:pt x="537" y="198"/>
                  </a:cubicBezTo>
                  <a:cubicBezTo>
                    <a:pt x="537" y="396"/>
                    <a:pt x="537" y="396"/>
                    <a:pt x="537" y="396"/>
                  </a:cubicBezTo>
                  <a:cubicBezTo>
                    <a:pt x="537" y="417"/>
                    <a:pt x="523" y="424"/>
                    <a:pt x="509" y="424"/>
                  </a:cubicBezTo>
                  <a:close/>
                  <a:moveTo>
                    <a:pt x="346" y="424"/>
                  </a:moveTo>
                  <a:lnTo>
                    <a:pt x="346" y="424"/>
                  </a:lnTo>
                  <a:cubicBezTo>
                    <a:pt x="290" y="424"/>
                    <a:pt x="290" y="424"/>
                    <a:pt x="290" y="424"/>
                  </a:cubicBezTo>
                  <a:cubicBezTo>
                    <a:pt x="276" y="424"/>
                    <a:pt x="261" y="417"/>
                    <a:pt x="261" y="396"/>
                  </a:cubicBezTo>
                  <a:cubicBezTo>
                    <a:pt x="261" y="85"/>
                    <a:pt x="261" y="85"/>
                    <a:pt x="261" y="85"/>
                  </a:cubicBezTo>
                  <a:cubicBezTo>
                    <a:pt x="261" y="71"/>
                    <a:pt x="276" y="57"/>
                    <a:pt x="290" y="57"/>
                  </a:cubicBezTo>
                  <a:cubicBezTo>
                    <a:pt x="346" y="57"/>
                    <a:pt x="346" y="57"/>
                    <a:pt x="346" y="57"/>
                  </a:cubicBezTo>
                  <a:cubicBezTo>
                    <a:pt x="367" y="57"/>
                    <a:pt x="374" y="71"/>
                    <a:pt x="374" y="85"/>
                  </a:cubicBezTo>
                  <a:cubicBezTo>
                    <a:pt x="374" y="396"/>
                    <a:pt x="374" y="396"/>
                    <a:pt x="374" y="396"/>
                  </a:cubicBezTo>
                  <a:cubicBezTo>
                    <a:pt x="374" y="417"/>
                    <a:pt x="367" y="424"/>
                    <a:pt x="346" y="424"/>
                  </a:cubicBezTo>
                  <a:close/>
                  <a:moveTo>
                    <a:pt x="191" y="424"/>
                  </a:moveTo>
                  <a:lnTo>
                    <a:pt x="191" y="424"/>
                  </a:lnTo>
                  <a:cubicBezTo>
                    <a:pt x="134" y="424"/>
                    <a:pt x="134" y="424"/>
                    <a:pt x="134" y="424"/>
                  </a:cubicBezTo>
                  <a:cubicBezTo>
                    <a:pt x="113" y="424"/>
                    <a:pt x="106" y="417"/>
                    <a:pt x="106" y="396"/>
                  </a:cubicBezTo>
                  <a:cubicBezTo>
                    <a:pt x="106" y="339"/>
                    <a:pt x="106" y="339"/>
                    <a:pt x="106" y="339"/>
                  </a:cubicBezTo>
                  <a:cubicBezTo>
                    <a:pt x="106" y="325"/>
                    <a:pt x="113" y="311"/>
                    <a:pt x="134" y="311"/>
                  </a:cubicBezTo>
                  <a:cubicBezTo>
                    <a:pt x="191" y="311"/>
                    <a:pt x="191" y="311"/>
                    <a:pt x="191" y="311"/>
                  </a:cubicBezTo>
                  <a:cubicBezTo>
                    <a:pt x="205" y="311"/>
                    <a:pt x="219" y="325"/>
                    <a:pt x="219" y="339"/>
                  </a:cubicBezTo>
                  <a:cubicBezTo>
                    <a:pt x="219" y="396"/>
                    <a:pt x="219" y="396"/>
                    <a:pt x="219" y="396"/>
                  </a:cubicBezTo>
                  <a:cubicBezTo>
                    <a:pt x="219" y="417"/>
                    <a:pt x="205" y="424"/>
                    <a:pt x="191" y="424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wrap="none" lIns="34290" tIns="17145" rIns="34290" bIns="17145" anchor="ctr"/>
            <a:lstStyle/>
            <a:p>
              <a:endParaRPr lang="en-US">
                <a:cs typeface="+mn-ea"/>
                <a:sym typeface="+mn-lt"/>
              </a:endParaRPr>
            </a:p>
          </p:txBody>
        </p:sp>
      </p:grpSp>
      <p:grpSp>
        <p:nvGrpSpPr>
          <p:cNvPr id="21" name="组合 20"/>
          <p:cNvGrpSpPr/>
          <p:nvPr userDrawn="1"/>
        </p:nvGrpSpPr>
        <p:grpSpPr>
          <a:xfrm>
            <a:off x="8015170" y="654595"/>
            <a:ext cx="577036" cy="577246"/>
            <a:chOff x="4139952" y="1274820"/>
            <a:chExt cx="432833" cy="432834"/>
          </a:xfrm>
        </p:grpSpPr>
        <p:sp>
          <p:nvSpPr>
            <p:cNvPr id="22" name="椭圆 16"/>
            <p:cNvSpPr>
              <a:spLocks noChangeArrowheads="1"/>
            </p:cNvSpPr>
            <p:nvPr/>
          </p:nvSpPr>
          <p:spPr bwMode="auto">
            <a:xfrm>
              <a:off x="4139952" y="1274820"/>
              <a:ext cx="432833" cy="432834"/>
            </a:xfrm>
            <a:prstGeom prst="ellipse">
              <a:avLst/>
            </a:prstGeom>
            <a:solidFill>
              <a:srgbClr val="3992DB"/>
            </a:solidFill>
            <a:ln>
              <a:noFill/>
            </a:ln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3" name="Freeform 84"/>
            <p:cNvSpPr>
              <a:spLocks noChangeArrowheads="1"/>
            </p:cNvSpPr>
            <p:nvPr/>
          </p:nvSpPr>
          <p:spPr bwMode="auto">
            <a:xfrm>
              <a:off x="4241546" y="1366806"/>
              <a:ext cx="248863" cy="248863"/>
            </a:xfrm>
            <a:custGeom>
              <a:avLst/>
              <a:gdLst>
                <a:gd name="T0" fmla="*/ 43332858 w 602"/>
                <a:gd name="T1" fmla="*/ 34979440 h 602"/>
                <a:gd name="T2" fmla="*/ 43332858 w 602"/>
                <a:gd name="T3" fmla="*/ 34979440 h 602"/>
                <a:gd name="T4" fmla="*/ 43332858 w 602"/>
                <a:gd name="T5" fmla="*/ 0 h 602"/>
                <a:gd name="T6" fmla="*/ 78442719 w 602"/>
                <a:gd name="T7" fmla="*/ 34979440 h 602"/>
                <a:gd name="T8" fmla="*/ 43332858 w 602"/>
                <a:gd name="T9" fmla="*/ 34979440 h 602"/>
                <a:gd name="T10" fmla="*/ 36023527 w 602"/>
                <a:gd name="T11" fmla="*/ 78442719 h 602"/>
                <a:gd name="T12" fmla="*/ 36023527 w 602"/>
                <a:gd name="T13" fmla="*/ 78442719 h 602"/>
                <a:gd name="T14" fmla="*/ 0 w 602"/>
                <a:gd name="T15" fmla="*/ 42419192 h 602"/>
                <a:gd name="T16" fmla="*/ 36023527 w 602"/>
                <a:gd name="T17" fmla="*/ 7308970 h 602"/>
                <a:gd name="T18" fmla="*/ 36023527 w 602"/>
                <a:gd name="T19" fmla="*/ 42419192 h 602"/>
                <a:gd name="T20" fmla="*/ 71002968 w 602"/>
                <a:gd name="T21" fmla="*/ 42419192 h 602"/>
                <a:gd name="T22" fmla="*/ 36023527 w 602"/>
                <a:gd name="T23" fmla="*/ 78442719 h 602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0" t="0" r="r" b="b"/>
              <a:pathLst>
                <a:path w="602" h="602">
                  <a:moveTo>
                    <a:pt x="332" y="268"/>
                  </a:moveTo>
                  <a:lnTo>
                    <a:pt x="332" y="268"/>
                  </a:lnTo>
                  <a:cubicBezTo>
                    <a:pt x="332" y="0"/>
                    <a:pt x="332" y="0"/>
                    <a:pt x="332" y="0"/>
                  </a:cubicBezTo>
                  <a:cubicBezTo>
                    <a:pt x="481" y="0"/>
                    <a:pt x="601" y="120"/>
                    <a:pt x="601" y="268"/>
                  </a:cubicBezTo>
                  <a:lnTo>
                    <a:pt x="332" y="268"/>
                  </a:lnTo>
                  <a:close/>
                  <a:moveTo>
                    <a:pt x="276" y="601"/>
                  </a:moveTo>
                  <a:lnTo>
                    <a:pt x="276" y="601"/>
                  </a:lnTo>
                  <a:cubicBezTo>
                    <a:pt x="120" y="601"/>
                    <a:pt x="0" y="480"/>
                    <a:pt x="0" y="325"/>
                  </a:cubicBezTo>
                  <a:cubicBezTo>
                    <a:pt x="0" y="176"/>
                    <a:pt x="120" y="56"/>
                    <a:pt x="276" y="56"/>
                  </a:cubicBezTo>
                  <a:cubicBezTo>
                    <a:pt x="276" y="325"/>
                    <a:pt x="276" y="325"/>
                    <a:pt x="276" y="325"/>
                  </a:cubicBezTo>
                  <a:cubicBezTo>
                    <a:pt x="544" y="325"/>
                    <a:pt x="544" y="325"/>
                    <a:pt x="544" y="325"/>
                  </a:cubicBezTo>
                  <a:cubicBezTo>
                    <a:pt x="544" y="480"/>
                    <a:pt x="424" y="601"/>
                    <a:pt x="276" y="601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wrap="none" lIns="34290" tIns="17145" rIns="34290" bIns="17145" anchor="ctr"/>
            <a:lstStyle/>
            <a:p>
              <a:endParaRPr lang="en-US">
                <a:cs typeface="+mn-ea"/>
                <a:sym typeface="+mn-lt"/>
              </a:endParaRPr>
            </a:p>
          </p:txBody>
        </p: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000">
        <p14:flip dir="r"/>
      </p:transition>
    </mc:Choice>
    <mc:Fallback xmlns="">
      <p:transition spd="slow" advTm="3000">
        <p:fade/>
      </p:transition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正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hasCustomPrompt="1"/>
          </p:nvPr>
        </p:nvSpPr>
        <p:spPr>
          <a:xfrm>
            <a:off x="669777" y="581333"/>
            <a:ext cx="10850541" cy="648120"/>
          </a:xfrm>
        </p:spPr>
        <p:txBody>
          <a:bodyPr vert="horz" lIns="101600" tIns="38100" rIns="76200" bIns="38100" rtlCol="0" anchor="ctr" anchorCtr="0">
            <a:noAutofit/>
          </a:bodyPr>
          <a:lstStyle>
            <a:lvl1pPr marL="0" marR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32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+mn-ea"/>
                <a:ea typeface="+mn-ea"/>
                <a:cs typeface="+mj-cs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标题</a:t>
            </a: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latin typeface="+mn-ea"/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+mn-ea"/>
              </a:defRPr>
            </a:lvl1pPr>
          </a:lstStyle>
          <a:p>
            <a:fld id="{49AE70B2-8BF9-45C0-BB95-33D1B9D3A854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7" name="文本占位符 6"/>
          <p:cNvSpPr>
            <a:spLocks noGrp="1"/>
          </p:cNvSpPr>
          <p:nvPr>
            <p:ph type="body" idx="1" hasCustomPrompt="1"/>
          </p:nvPr>
        </p:nvSpPr>
        <p:spPr>
          <a:xfrm>
            <a:off x="669820" y="1508404"/>
            <a:ext cx="10850454" cy="4750044"/>
          </a:xfrm>
          <a:prstGeom prst="rect">
            <a:avLst/>
          </a:prstGeom>
        </p:spPr>
        <p:txBody>
          <a:bodyPr vert="horz" lIns="101600" tIns="0" rIns="82550" bIns="0" rtlCol="0">
            <a:normAutofit/>
          </a:bodyPr>
          <a:lstStyle>
            <a:lvl1pPr>
              <a:defRPr sz="2400"/>
            </a:lvl1pPr>
            <a:lvl2pPr>
              <a:defRPr sz="24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zh-CN" altLang="en-US" dirty="0"/>
              <a:t>单击此处编辑正文</a:t>
            </a:r>
          </a:p>
          <a:p>
            <a:pPr lvl="0"/>
            <a:r>
              <a:rPr lang="zh-CN" altLang="en-US" dirty="0">
                <a:sym typeface="+mn-ea"/>
              </a:rPr>
              <a:t>单击此处编辑正文</a:t>
            </a:r>
            <a:endParaRPr lang="zh-CN" altLang="en-US" dirty="0"/>
          </a:p>
          <a:p>
            <a:pPr lvl="0"/>
            <a:r>
              <a:rPr lang="zh-CN" altLang="en-US" dirty="0">
                <a:sym typeface="+mn-ea"/>
              </a:rPr>
              <a:t>单击此处编辑正文</a:t>
            </a:r>
            <a:endParaRPr lang="zh-CN" altLang="en-US" dirty="0"/>
          </a:p>
          <a:p>
            <a:pPr lvl="0"/>
            <a:r>
              <a:rPr lang="zh-CN" altLang="en-US" dirty="0">
                <a:sym typeface="+mn-ea"/>
              </a:rPr>
              <a:t>单击此处编辑正文</a:t>
            </a:r>
            <a:endParaRPr lang="zh-CN" altLang="en-US" dirty="0"/>
          </a:p>
          <a:p>
            <a:pPr lvl="0"/>
            <a:r>
              <a:rPr lang="zh-CN" altLang="en-US" dirty="0">
                <a:sym typeface="+mn-ea"/>
              </a:rPr>
              <a:t>单击此处编辑正文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5/10/1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40" name="等腰三角形 39"/>
          <p:cNvSpPr/>
          <p:nvPr userDrawn="1"/>
        </p:nvSpPr>
        <p:spPr>
          <a:xfrm>
            <a:off x="7741543" y="3609725"/>
            <a:ext cx="6887119" cy="3248275"/>
          </a:xfrm>
          <a:prstGeom prst="triangle">
            <a:avLst/>
          </a:prstGeom>
          <a:solidFill>
            <a:srgbClr val="E9EAEF">
              <a:alpha val="59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等腰三角形 6"/>
          <p:cNvSpPr/>
          <p:nvPr userDrawn="1"/>
        </p:nvSpPr>
        <p:spPr>
          <a:xfrm flipH="1" flipV="1">
            <a:off x="-766394" y="-28491"/>
            <a:ext cx="3825848" cy="1804442"/>
          </a:xfrm>
          <a:prstGeom prst="triangle">
            <a:avLst/>
          </a:prstGeom>
          <a:solidFill>
            <a:srgbClr val="E9EAEF">
              <a:alpha val="59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等腰三角形 7"/>
          <p:cNvSpPr/>
          <p:nvPr userDrawn="1"/>
        </p:nvSpPr>
        <p:spPr>
          <a:xfrm flipH="1" flipV="1">
            <a:off x="1414174" y="635"/>
            <a:ext cx="3825848" cy="1804442"/>
          </a:xfrm>
          <a:prstGeom prst="triangle">
            <a:avLst/>
          </a:prstGeom>
          <a:solidFill>
            <a:srgbClr val="E9EAEF">
              <a:alpha val="59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等腰三角形 8"/>
          <p:cNvSpPr/>
          <p:nvPr userDrawn="1"/>
        </p:nvSpPr>
        <p:spPr>
          <a:xfrm>
            <a:off x="6086073" y="4299128"/>
            <a:ext cx="5426766" cy="2559507"/>
          </a:xfrm>
          <a:prstGeom prst="triangle">
            <a:avLst/>
          </a:prstGeom>
          <a:solidFill>
            <a:srgbClr val="E9EAEF">
              <a:alpha val="59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41" name="组合 40"/>
          <p:cNvGrpSpPr/>
          <p:nvPr userDrawn="1"/>
        </p:nvGrpSpPr>
        <p:grpSpPr>
          <a:xfrm>
            <a:off x="2308773" y="3437345"/>
            <a:ext cx="7551038" cy="105497"/>
            <a:chOff x="2101845" y="3387257"/>
            <a:chExt cx="7551038" cy="105497"/>
          </a:xfrm>
        </p:grpSpPr>
        <p:cxnSp>
          <p:nvCxnSpPr>
            <p:cNvPr id="42" name="直接连接符 41"/>
            <p:cNvCxnSpPr/>
            <p:nvPr/>
          </p:nvCxnSpPr>
          <p:spPr>
            <a:xfrm>
              <a:off x="2369489" y="3440005"/>
              <a:ext cx="7283394" cy="0"/>
            </a:xfrm>
            <a:prstGeom prst="line">
              <a:avLst/>
            </a:prstGeom>
            <a:ln w="28575">
              <a:solidFill>
                <a:schemeClr val="tx1">
                  <a:lumMod val="75000"/>
                  <a:lumOff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5" name="椭圆 44"/>
            <p:cNvSpPr/>
            <p:nvPr/>
          </p:nvSpPr>
          <p:spPr>
            <a:xfrm>
              <a:off x="2101845" y="3387257"/>
              <a:ext cx="105497" cy="105497"/>
            </a:xfrm>
            <a:prstGeom prst="ellipse">
              <a:avLst/>
            </a:prstGeom>
            <a:solidFill>
              <a:schemeClr val="tx1">
                <a:lumMod val="75000"/>
                <a:lumOff val="25000"/>
              </a:schemeClr>
            </a:solidFill>
            <a:ln>
              <a:solidFill>
                <a:schemeClr val="tx1">
                  <a:lumMod val="75000"/>
                  <a:lumOff val="2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0" name="椭圆 9"/>
          <p:cNvSpPr/>
          <p:nvPr userDrawn="1"/>
        </p:nvSpPr>
        <p:spPr>
          <a:xfrm>
            <a:off x="10011958" y="3437345"/>
            <a:ext cx="105497" cy="105497"/>
          </a:xfrm>
          <a:prstGeom prst="ellipse">
            <a:avLst/>
          </a:prstGeom>
          <a:solidFill>
            <a:schemeClr val="tx1">
              <a:lumMod val="75000"/>
              <a:lumOff val="25000"/>
            </a:schemeClr>
          </a:solidFill>
          <a:ln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1" name="图片 10" descr="寄语(1)"/>
          <p:cNvPicPr>
            <a:picLocks noChangeAspect="1"/>
          </p:cNvPicPr>
          <p:nvPr userDrawn="1"/>
        </p:nvPicPr>
        <p:blipFill>
          <a:blip r:embed="rId2"/>
          <a:srcRect l="114" t="60287" r="-114" b="572"/>
          <a:stretch>
            <a:fillRect/>
          </a:stretch>
        </p:blipFill>
        <p:spPr>
          <a:xfrm>
            <a:off x="2480310" y="2508250"/>
            <a:ext cx="7532370" cy="1657985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000">
        <p14:flip dir="r"/>
      </p:transition>
    </mc:Choice>
    <mc:Fallback xmlns="">
      <p:transition spd="slow" advTm="3000">
        <p:fade/>
      </p:transition>
    </mc:Fallback>
  </mc:AlternateContent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838049" y="274702"/>
            <a:ext cx="2742843" cy="5852880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09521" y="274702"/>
            <a:ext cx="8025355" cy="5852880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5/10/1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000">
        <p14:flip dir="r"/>
      </p:transition>
    </mc:Choice>
    <mc:Fallback xmlns="">
      <p:transition spd="slow" advTm="3000">
        <p:fade/>
      </p:transition>
    </mc:Fallback>
  </mc:AlternateContent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_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8" name="直接连接符 7"/>
          <p:cNvCxnSpPr/>
          <p:nvPr userDrawn="1"/>
        </p:nvCxnSpPr>
        <p:spPr>
          <a:xfrm>
            <a:off x="984609" y="1413038"/>
            <a:ext cx="10198209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9" name="组合 8"/>
          <p:cNvGrpSpPr/>
          <p:nvPr userDrawn="1"/>
        </p:nvGrpSpPr>
        <p:grpSpPr>
          <a:xfrm>
            <a:off x="10606843" y="654565"/>
            <a:ext cx="575974" cy="577219"/>
            <a:chOff x="6084168" y="1274820"/>
            <a:chExt cx="432048" cy="432834"/>
          </a:xfrm>
        </p:grpSpPr>
        <p:sp>
          <p:nvSpPr>
            <p:cNvPr id="10" name="椭圆 22"/>
            <p:cNvSpPr>
              <a:spLocks noChangeArrowheads="1"/>
            </p:cNvSpPr>
            <p:nvPr/>
          </p:nvSpPr>
          <p:spPr bwMode="auto">
            <a:xfrm>
              <a:off x="6084168" y="1274820"/>
              <a:ext cx="432048" cy="432834"/>
            </a:xfrm>
            <a:prstGeom prst="ellipse">
              <a:avLst/>
            </a:prstGeom>
            <a:solidFill>
              <a:srgbClr val="1369B2"/>
            </a:solidFill>
            <a:ln>
              <a:noFill/>
            </a:ln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" name="Freeform 59"/>
            <p:cNvSpPr>
              <a:spLocks noChangeArrowheads="1"/>
            </p:cNvSpPr>
            <p:nvPr/>
          </p:nvSpPr>
          <p:spPr bwMode="auto">
            <a:xfrm>
              <a:off x="6180302" y="1365898"/>
              <a:ext cx="239780" cy="250679"/>
            </a:xfrm>
            <a:custGeom>
              <a:avLst/>
              <a:gdLst>
                <a:gd name="T0" fmla="*/ 73627430 w 581"/>
                <a:gd name="T1" fmla="*/ 67678707 h 609"/>
                <a:gd name="T2" fmla="*/ 61659637 w 581"/>
                <a:gd name="T3" fmla="*/ 78678142 h 609"/>
                <a:gd name="T4" fmla="*/ 54244957 w 581"/>
                <a:gd name="T5" fmla="*/ 72208055 h 609"/>
                <a:gd name="T6" fmla="*/ 57106883 w 581"/>
                <a:gd name="T7" fmla="*/ 65867111 h 609"/>
                <a:gd name="T8" fmla="*/ 61659637 w 581"/>
                <a:gd name="T9" fmla="*/ 69490662 h 609"/>
                <a:gd name="T10" fmla="*/ 71806401 w 581"/>
                <a:gd name="T11" fmla="*/ 61338122 h 609"/>
                <a:gd name="T12" fmla="*/ 73627430 w 581"/>
                <a:gd name="T13" fmla="*/ 67678707 h 609"/>
                <a:gd name="T14" fmla="*/ 61659637 w 581"/>
                <a:gd name="T15" fmla="*/ 64055516 h 609"/>
                <a:gd name="T16" fmla="*/ 49691843 w 581"/>
                <a:gd name="T17" fmla="*/ 69490662 h 609"/>
                <a:gd name="T18" fmla="*/ 51513233 w 581"/>
                <a:gd name="T19" fmla="*/ 75054951 h 609"/>
                <a:gd name="T20" fmla="*/ 3772261 w 581"/>
                <a:gd name="T21" fmla="*/ 78678142 h 609"/>
                <a:gd name="T22" fmla="*/ 0 w 581"/>
                <a:gd name="T23" fmla="*/ 10999436 h 609"/>
                <a:gd name="T24" fmla="*/ 10146404 w 581"/>
                <a:gd name="T25" fmla="*/ 7246742 h 609"/>
                <a:gd name="T26" fmla="*/ 17561444 w 581"/>
                <a:gd name="T27" fmla="*/ 18246178 h 609"/>
                <a:gd name="T28" fmla="*/ 24845922 w 581"/>
                <a:gd name="T29" fmla="*/ 7246742 h 609"/>
                <a:gd name="T30" fmla="*/ 28488341 w 581"/>
                <a:gd name="T31" fmla="*/ 10999436 h 609"/>
                <a:gd name="T32" fmla="*/ 43318061 w 581"/>
                <a:gd name="T33" fmla="*/ 10999436 h 609"/>
                <a:gd name="T34" fmla="*/ 46960119 w 581"/>
                <a:gd name="T35" fmla="*/ 7246742 h 609"/>
                <a:gd name="T36" fmla="*/ 54244957 w 581"/>
                <a:gd name="T37" fmla="*/ 18246178 h 609"/>
                <a:gd name="T38" fmla="*/ 61659637 w 581"/>
                <a:gd name="T39" fmla="*/ 7246742 h 609"/>
                <a:gd name="T40" fmla="*/ 71806401 w 581"/>
                <a:gd name="T41" fmla="*/ 10999436 h 609"/>
                <a:gd name="T42" fmla="*/ 66212751 w 581"/>
                <a:gd name="T43" fmla="*/ 59526167 h 609"/>
                <a:gd name="T44" fmla="*/ 10146404 w 581"/>
                <a:gd name="T45" fmla="*/ 63149718 h 609"/>
                <a:gd name="T46" fmla="*/ 12878128 w 581"/>
                <a:gd name="T47" fmla="*/ 65867111 h 609"/>
                <a:gd name="T48" fmla="*/ 39545439 w 581"/>
                <a:gd name="T49" fmla="*/ 63149718 h 609"/>
                <a:gd name="T50" fmla="*/ 39545439 w 581"/>
                <a:gd name="T51" fmla="*/ 63149718 h 609"/>
                <a:gd name="T52" fmla="*/ 39545439 w 581"/>
                <a:gd name="T53" fmla="*/ 63149718 h 609"/>
                <a:gd name="T54" fmla="*/ 12878128 w 581"/>
                <a:gd name="T55" fmla="*/ 60431965 h 609"/>
                <a:gd name="T56" fmla="*/ 58017218 w 581"/>
                <a:gd name="T57" fmla="*/ 28339815 h 609"/>
                <a:gd name="T58" fmla="*/ 13788823 w 581"/>
                <a:gd name="T59" fmla="*/ 28339815 h 609"/>
                <a:gd name="T60" fmla="*/ 13788823 w 581"/>
                <a:gd name="T61" fmla="*/ 35715700 h 609"/>
                <a:gd name="T62" fmla="*/ 61659637 w 581"/>
                <a:gd name="T63" fmla="*/ 31963007 h 609"/>
                <a:gd name="T64" fmla="*/ 58017218 w 581"/>
                <a:gd name="T65" fmla="*/ 43868240 h 609"/>
                <a:gd name="T66" fmla="*/ 35903020 w 581"/>
                <a:gd name="T67" fmla="*/ 43868240 h 609"/>
                <a:gd name="T68" fmla="*/ 13788823 w 581"/>
                <a:gd name="T69" fmla="*/ 43868240 h 609"/>
                <a:gd name="T70" fmla="*/ 13788823 w 581"/>
                <a:gd name="T71" fmla="*/ 51244484 h 609"/>
                <a:gd name="T72" fmla="*/ 35903020 w 581"/>
                <a:gd name="T73" fmla="*/ 51244484 h 609"/>
                <a:gd name="T74" fmla="*/ 61659637 w 581"/>
                <a:gd name="T75" fmla="*/ 47491791 h 609"/>
                <a:gd name="T76" fmla="*/ 54244957 w 581"/>
                <a:gd name="T77" fmla="*/ 14622627 h 609"/>
                <a:gd name="T78" fmla="*/ 50602538 w 581"/>
                <a:gd name="T79" fmla="*/ 10999436 h 609"/>
                <a:gd name="T80" fmla="*/ 54244957 w 581"/>
                <a:gd name="T81" fmla="*/ 0 h 609"/>
                <a:gd name="T82" fmla="*/ 58017218 w 581"/>
                <a:gd name="T83" fmla="*/ 10999436 h 609"/>
                <a:gd name="T84" fmla="*/ 35903020 w 581"/>
                <a:gd name="T85" fmla="*/ 14622627 h 609"/>
                <a:gd name="T86" fmla="*/ 32260601 w 581"/>
                <a:gd name="T87" fmla="*/ 10999436 h 609"/>
                <a:gd name="T88" fmla="*/ 35903020 w 581"/>
                <a:gd name="T89" fmla="*/ 0 h 609"/>
                <a:gd name="T90" fmla="*/ 39545439 w 581"/>
                <a:gd name="T91" fmla="*/ 10999436 h 609"/>
                <a:gd name="T92" fmla="*/ 17561444 w 581"/>
                <a:gd name="T93" fmla="*/ 14622627 h 609"/>
                <a:gd name="T94" fmla="*/ 13788823 w 581"/>
                <a:gd name="T95" fmla="*/ 10999436 h 609"/>
                <a:gd name="T96" fmla="*/ 17561444 w 581"/>
                <a:gd name="T97" fmla="*/ 0 h 609"/>
                <a:gd name="T98" fmla="*/ 21203502 w 581"/>
                <a:gd name="T99" fmla="*/ 10999436 h 609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</a:gdLst>
              <a:ahLst/>
              <a:cxnLst>
                <a:cxn ang="T100">
                  <a:pos x="T0" y="T1"/>
                </a:cxn>
                <a:cxn ang="T101">
                  <a:pos x="T2" y="T3"/>
                </a:cxn>
                <a:cxn ang="T102">
                  <a:pos x="T4" y="T5"/>
                </a:cxn>
                <a:cxn ang="T103">
                  <a:pos x="T6" y="T7"/>
                </a:cxn>
                <a:cxn ang="T104">
                  <a:pos x="T8" y="T9"/>
                </a:cxn>
                <a:cxn ang="T105">
                  <a:pos x="T10" y="T11"/>
                </a:cxn>
                <a:cxn ang="T106">
                  <a:pos x="T12" y="T13"/>
                </a:cxn>
                <a:cxn ang="T107">
                  <a:pos x="T14" y="T15"/>
                </a:cxn>
                <a:cxn ang="T108">
                  <a:pos x="T16" y="T17"/>
                </a:cxn>
                <a:cxn ang="T109">
                  <a:pos x="T18" y="T19"/>
                </a:cxn>
                <a:cxn ang="T110">
                  <a:pos x="T20" y="T21"/>
                </a:cxn>
                <a:cxn ang="T111">
                  <a:pos x="T22" y="T23"/>
                </a:cxn>
                <a:cxn ang="T112">
                  <a:pos x="T24" y="T25"/>
                </a:cxn>
                <a:cxn ang="T113">
                  <a:pos x="T26" y="T27"/>
                </a:cxn>
                <a:cxn ang="T114">
                  <a:pos x="T28" y="T29"/>
                </a:cxn>
                <a:cxn ang="T115">
                  <a:pos x="T30" y="T31"/>
                </a:cxn>
                <a:cxn ang="T116">
                  <a:pos x="T32" y="T33"/>
                </a:cxn>
                <a:cxn ang="T117">
                  <a:pos x="T34" y="T35"/>
                </a:cxn>
                <a:cxn ang="T118">
                  <a:pos x="T36" y="T37"/>
                </a:cxn>
                <a:cxn ang="T119">
                  <a:pos x="T38" y="T39"/>
                </a:cxn>
                <a:cxn ang="T120">
                  <a:pos x="T40" y="T41"/>
                </a:cxn>
                <a:cxn ang="T121">
                  <a:pos x="T42" y="T43"/>
                </a:cxn>
                <a:cxn ang="T122">
                  <a:pos x="T44" y="T45"/>
                </a:cxn>
                <a:cxn ang="T123">
                  <a:pos x="T46" y="T47"/>
                </a:cxn>
                <a:cxn ang="T124">
                  <a:pos x="T48" y="T49"/>
                </a:cxn>
                <a:cxn ang="T125">
                  <a:pos x="T50" y="T51"/>
                </a:cxn>
                <a:cxn ang="T126">
                  <a:pos x="T52" y="T53"/>
                </a:cxn>
                <a:cxn ang="T127">
                  <a:pos x="T54" y="T55"/>
                </a:cxn>
                <a:cxn ang="T128">
                  <a:pos x="T56" y="T57"/>
                </a:cxn>
                <a:cxn ang="T129">
                  <a:pos x="T58" y="T59"/>
                </a:cxn>
                <a:cxn ang="T130">
                  <a:pos x="T60" y="T61"/>
                </a:cxn>
                <a:cxn ang="T131">
                  <a:pos x="T62" y="T63"/>
                </a:cxn>
                <a:cxn ang="T132">
                  <a:pos x="T64" y="T65"/>
                </a:cxn>
                <a:cxn ang="T133">
                  <a:pos x="T66" y="T67"/>
                </a:cxn>
                <a:cxn ang="T134">
                  <a:pos x="T68" y="T69"/>
                </a:cxn>
                <a:cxn ang="T135">
                  <a:pos x="T70" y="T71"/>
                </a:cxn>
                <a:cxn ang="T136">
                  <a:pos x="T72" y="T73"/>
                </a:cxn>
                <a:cxn ang="T137">
                  <a:pos x="T74" y="T75"/>
                </a:cxn>
                <a:cxn ang="T138">
                  <a:pos x="T76" y="T77"/>
                </a:cxn>
                <a:cxn ang="T139">
                  <a:pos x="T78" y="T79"/>
                </a:cxn>
                <a:cxn ang="T140">
                  <a:pos x="T80" y="T81"/>
                </a:cxn>
                <a:cxn ang="T141">
                  <a:pos x="T82" y="T83"/>
                </a:cxn>
                <a:cxn ang="T142">
                  <a:pos x="T84" y="T85"/>
                </a:cxn>
                <a:cxn ang="T143">
                  <a:pos x="T86" y="T87"/>
                </a:cxn>
                <a:cxn ang="T144">
                  <a:pos x="T88" y="T89"/>
                </a:cxn>
                <a:cxn ang="T145">
                  <a:pos x="T90" y="T91"/>
                </a:cxn>
                <a:cxn ang="T146">
                  <a:pos x="T92" y="T93"/>
                </a:cxn>
                <a:cxn ang="T147">
                  <a:pos x="T94" y="T95"/>
                </a:cxn>
                <a:cxn ang="T148">
                  <a:pos x="T96" y="T97"/>
                </a:cxn>
                <a:cxn ang="T149">
                  <a:pos x="T98" y="T99"/>
                </a:cxn>
              </a:cxnLst>
              <a:rect l="0" t="0" r="r" b="b"/>
              <a:pathLst>
                <a:path w="581" h="609">
                  <a:moveTo>
                    <a:pt x="566" y="523"/>
                  </a:moveTo>
                  <a:lnTo>
                    <a:pt x="566" y="523"/>
                  </a:lnTo>
                  <a:cubicBezTo>
                    <a:pt x="495" y="594"/>
                    <a:pt x="495" y="594"/>
                    <a:pt x="495" y="594"/>
                  </a:cubicBezTo>
                  <a:cubicBezTo>
                    <a:pt x="488" y="601"/>
                    <a:pt x="481" y="608"/>
                    <a:pt x="474" y="608"/>
                  </a:cubicBezTo>
                  <a:cubicBezTo>
                    <a:pt x="467" y="608"/>
                    <a:pt x="460" y="601"/>
                    <a:pt x="453" y="594"/>
                  </a:cubicBezTo>
                  <a:cubicBezTo>
                    <a:pt x="417" y="558"/>
                    <a:pt x="417" y="558"/>
                    <a:pt x="417" y="558"/>
                  </a:cubicBezTo>
                  <a:cubicBezTo>
                    <a:pt x="410" y="551"/>
                    <a:pt x="410" y="544"/>
                    <a:pt x="410" y="537"/>
                  </a:cubicBezTo>
                  <a:cubicBezTo>
                    <a:pt x="410" y="523"/>
                    <a:pt x="417" y="509"/>
                    <a:pt x="439" y="509"/>
                  </a:cubicBezTo>
                  <a:cubicBezTo>
                    <a:pt x="446" y="509"/>
                    <a:pt x="453" y="516"/>
                    <a:pt x="453" y="523"/>
                  </a:cubicBezTo>
                  <a:cubicBezTo>
                    <a:pt x="474" y="537"/>
                    <a:pt x="474" y="537"/>
                    <a:pt x="474" y="537"/>
                  </a:cubicBezTo>
                  <a:cubicBezTo>
                    <a:pt x="530" y="481"/>
                    <a:pt x="530" y="481"/>
                    <a:pt x="530" y="481"/>
                  </a:cubicBezTo>
                  <a:cubicBezTo>
                    <a:pt x="537" y="474"/>
                    <a:pt x="545" y="474"/>
                    <a:pt x="552" y="474"/>
                  </a:cubicBezTo>
                  <a:cubicBezTo>
                    <a:pt x="566" y="474"/>
                    <a:pt x="580" y="488"/>
                    <a:pt x="580" y="502"/>
                  </a:cubicBezTo>
                  <a:cubicBezTo>
                    <a:pt x="580" y="509"/>
                    <a:pt x="573" y="516"/>
                    <a:pt x="566" y="523"/>
                  </a:cubicBezTo>
                  <a:close/>
                  <a:moveTo>
                    <a:pt x="474" y="495"/>
                  </a:moveTo>
                  <a:lnTo>
                    <a:pt x="474" y="495"/>
                  </a:lnTo>
                  <a:cubicBezTo>
                    <a:pt x="467" y="488"/>
                    <a:pt x="453" y="481"/>
                    <a:pt x="439" y="481"/>
                  </a:cubicBezTo>
                  <a:cubicBezTo>
                    <a:pt x="403" y="481"/>
                    <a:pt x="382" y="509"/>
                    <a:pt x="382" y="537"/>
                  </a:cubicBezTo>
                  <a:cubicBezTo>
                    <a:pt x="382" y="558"/>
                    <a:pt x="389" y="573"/>
                    <a:pt x="396" y="580"/>
                  </a:cubicBezTo>
                  <a:cubicBezTo>
                    <a:pt x="424" y="608"/>
                    <a:pt x="424" y="608"/>
                    <a:pt x="424" y="608"/>
                  </a:cubicBezTo>
                  <a:cubicBezTo>
                    <a:pt x="29" y="608"/>
                    <a:pt x="29" y="608"/>
                    <a:pt x="29" y="608"/>
                  </a:cubicBezTo>
                  <a:cubicBezTo>
                    <a:pt x="15" y="608"/>
                    <a:pt x="0" y="594"/>
                    <a:pt x="0" y="580"/>
                  </a:cubicBezTo>
                  <a:cubicBezTo>
                    <a:pt x="0" y="85"/>
                    <a:pt x="0" y="85"/>
                    <a:pt x="0" y="85"/>
                  </a:cubicBezTo>
                  <a:cubicBezTo>
                    <a:pt x="0" y="71"/>
                    <a:pt x="15" y="56"/>
                    <a:pt x="29" y="56"/>
                  </a:cubicBezTo>
                  <a:cubicBezTo>
                    <a:pt x="78" y="56"/>
                    <a:pt x="78" y="56"/>
                    <a:pt x="78" y="56"/>
                  </a:cubicBezTo>
                  <a:cubicBezTo>
                    <a:pt x="78" y="85"/>
                    <a:pt x="78" y="85"/>
                    <a:pt x="78" y="85"/>
                  </a:cubicBezTo>
                  <a:cubicBezTo>
                    <a:pt x="78" y="120"/>
                    <a:pt x="106" y="141"/>
                    <a:pt x="135" y="141"/>
                  </a:cubicBezTo>
                  <a:cubicBezTo>
                    <a:pt x="163" y="141"/>
                    <a:pt x="191" y="120"/>
                    <a:pt x="191" y="85"/>
                  </a:cubicBezTo>
                  <a:cubicBezTo>
                    <a:pt x="191" y="56"/>
                    <a:pt x="191" y="56"/>
                    <a:pt x="191" y="56"/>
                  </a:cubicBezTo>
                  <a:cubicBezTo>
                    <a:pt x="219" y="56"/>
                    <a:pt x="219" y="56"/>
                    <a:pt x="219" y="56"/>
                  </a:cubicBezTo>
                  <a:cubicBezTo>
                    <a:pt x="219" y="85"/>
                    <a:pt x="219" y="85"/>
                    <a:pt x="219" y="85"/>
                  </a:cubicBezTo>
                  <a:cubicBezTo>
                    <a:pt x="219" y="120"/>
                    <a:pt x="248" y="141"/>
                    <a:pt x="276" y="141"/>
                  </a:cubicBezTo>
                  <a:cubicBezTo>
                    <a:pt x="304" y="141"/>
                    <a:pt x="333" y="120"/>
                    <a:pt x="333" y="85"/>
                  </a:cubicBezTo>
                  <a:cubicBezTo>
                    <a:pt x="333" y="56"/>
                    <a:pt x="333" y="56"/>
                    <a:pt x="333" y="56"/>
                  </a:cubicBezTo>
                  <a:cubicBezTo>
                    <a:pt x="361" y="56"/>
                    <a:pt x="361" y="56"/>
                    <a:pt x="361" y="56"/>
                  </a:cubicBezTo>
                  <a:cubicBezTo>
                    <a:pt x="361" y="85"/>
                    <a:pt x="361" y="85"/>
                    <a:pt x="361" y="85"/>
                  </a:cubicBezTo>
                  <a:cubicBezTo>
                    <a:pt x="361" y="120"/>
                    <a:pt x="389" y="141"/>
                    <a:pt x="417" y="141"/>
                  </a:cubicBezTo>
                  <a:cubicBezTo>
                    <a:pt x="446" y="141"/>
                    <a:pt x="474" y="120"/>
                    <a:pt x="474" y="85"/>
                  </a:cubicBezTo>
                  <a:cubicBezTo>
                    <a:pt x="474" y="56"/>
                    <a:pt x="474" y="56"/>
                    <a:pt x="474" y="56"/>
                  </a:cubicBezTo>
                  <a:cubicBezTo>
                    <a:pt x="523" y="56"/>
                    <a:pt x="523" y="56"/>
                    <a:pt x="523" y="56"/>
                  </a:cubicBezTo>
                  <a:cubicBezTo>
                    <a:pt x="537" y="56"/>
                    <a:pt x="552" y="71"/>
                    <a:pt x="552" y="85"/>
                  </a:cubicBezTo>
                  <a:cubicBezTo>
                    <a:pt x="552" y="445"/>
                    <a:pt x="552" y="445"/>
                    <a:pt x="552" y="445"/>
                  </a:cubicBezTo>
                  <a:cubicBezTo>
                    <a:pt x="530" y="445"/>
                    <a:pt x="516" y="452"/>
                    <a:pt x="509" y="460"/>
                  </a:cubicBezTo>
                  <a:lnTo>
                    <a:pt x="474" y="495"/>
                  </a:lnTo>
                  <a:close/>
                  <a:moveTo>
                    <a:pt x="78" y="488"/>
                  </a:moveTo>
                  <a:lnTo>
                    <a:pt x="78" y="488"/>
                  </a:lnTo>
                  <a:cubicBezTo>
                    <a:pt x="78" y="502"/>
                    <a:pt x="85" y="509"/>
                    <a:pt x="99" y="509"/>
                  </a:cubicBezTo>
                  <a:cubicBezTo>
                    <a:pt x="283" y="509"/>
                    <a:pt x="283" y="509"/>
                    <a:pt x="283" y="509"/>
                  </a:cubicBezTo>
                  <a:cubicBezTo>
                    <a:pt x="297" y="509"/>
                    <a:pt x="304" y="502"/>
                    <a:pt x="304" y="488"/>
                  </a:cubicBezTo>
                  <a:cubicBezTo>
                    <a:pt x="304" y="474"/>
                    <a:pt x="297" y="467"/>
                    <a:pt x="283" y="467"/>
                  </a:cubicBezTo>
                  <a:cubicBezTo>
                    <a:pt x="99" y="467"/>
                    <a:pt x="99" y="467"/>
                    <a:pt x="99" y="467"/>
                  </a:cubicBezTo>
                  <a:cubicBezTo>
                    <a:pt x="85" y="467"/>
                    <a:pt x="78" y="474"/>
                    <a:pt x="78" y="488"/>
                  </a:cubicBezTo>
                  <a:close/>
                  <a:moveTo>
                    <a:pt x="446" y="219"/>
                  </a:moveTo>
                  <a:lnTo>
                    <a:pt x="446" y="219"/>
                  </a:lnTo>
                  <a:cubicBezTo>
                    <a:pt x="106" y="219"/>
                    <a:pt x="106" y="219"/>
                    <a:pt x="106" y="219"/>
                  </a:cubicBezTo>
                  <a:cubicBezTo>
                    <a:pt x="92" y="219"/>
                    <a:pt x="78" y="233"/>
                    <a:pt x="78" y="247"/>
                  </a:cubicBezTo>
                  <a:cubicBezTo>
                    <a:pt x="78" y="262"/>
                    <a:pt x="92" y="276"/>
                    <a:pt x="106" y="276"/>
                  </a:cubicBezTo>
                  <a:cubicBezTo>
                    <a:pt x="446" y="276"/>
                    <a:pt x="446" y="276"/>
                    <a:pt x="446" y="276"/>
                  </a:cubicBezTo>
                  <a:cubicBezTo>
                    <a:pt x="460" y="276"/>
                    <a:pt x="474" y="262"/>
                    <a:pt x="474" y="247"/>
                  </a:cubicBezTo>
                  <a:cubicBezTo>
                    <a:pt x="474" y="233"/>
                    <a:pt x="460" y="219"/>
                    <a:pt x="446" y="219"/>
                  </a:cubicBezTo>
                  <a:close/>
                  <a:moveTo>
                    <a:pt x="446" y="339"/>
                  </a:moveTo>
                  <a:lnTo>
                    <a:pt x="446" y="339"/>
                  </a:lnTo>
                  <a:cubicBezTo>
                    <a:pt x="276" y="339"/>
                    <a:pt x="276" y="339"/>
                    <a:pt x="276" y="339"/>
                  </a:cubicBezTo>
                  <a:cubicBezTo>
                    <a:pt x="226" y="339"/>
                    <a:pt x="226" y="339"/>
                    <a:pt x="226" y="339"/>
                  </a:cubicBezTo>
                  <a:cubicBezTo>
                    <a:pt x="106" y="339"/>
                    <a:pt x="106" y="339"/>
                    <a:pt x="106" y="339"/>
                  </a:cubicBezTo>
                  <a:cubicBezTo>
                    <a:pt x="92" y="339"/>
                    <a:pt x="78" y="353"/>
                    <a:pt x="78" y="367"/>
                  </a:cubicBezTo>
                  <a:cubicBezTo>
                    <a:pt x="78" y="389"/>
                    <a:pt x="92" y="396"/>
                    <a:pt x="106" y="396"/>
                  </a:cubicBezTo>
                  <a:cubicBezTo>
                    <a:pt x="226" y="396"/>
                    <a:pt x="226" y="396"/>
                    <a:pt x="226" y="396"/>
                  </a:cubicBezTo>
                  <a:cubicBezTo>
                    <a:pt x="276" y="396"/>
                    <a:pt x="276" y="396"/>
                    <a:pt x="276" y="396"/>
                  </a:cubicBezTo>
                  <a:cubicBezTo>
                    <a:pt x="446" y="396"/>
                    <a:pt x="446" y="396"/>
                    <a:pt x="446" y="396"/>
                  </a:cubicBezTo>
                  <a:cubicBezTo>
                    <a:pt x="460" y="396"/>
                    <a:pt x="474" y="389"/>
                    <a:pt x="474" y="367"/>
                  </a:cubicBezTo>
                  <a:cubicBezTo>
                    <a:pt x="474" y="353"/>
                    <a:pt x="460" y="339"/>
                    <a:pt x="446" y="339"/>
                  </a:cubicBezTo>
                  <a:close/>
                  <a:moveTo>
                    <a:pt x="417" y="113"/>
                  </a:moveTo>
                  <a:lnTo>
                    <a:pt x="417" y="113"/>
                  </a:lnTo>
                  <a:cubicBezTo>
                    <a:pt x="403" y="113"/>
                    <a:pt x="389" y="106"/>
                    <a:pt x="389" y="85"/>
                  </a:cubicBezTo>
                  <a:cubicBezTo>
                    <a:pt x="389" y="28"/>
                    <a:pt x="389" y="28"/>
                    <a:pt x="389" y="28"/>
                  </a:cubicBezTo>
                  <a:cubicBezTo>
                    <a:pt x="389" y="14"/>
                    <a:pt x="403" y="0"/>
                    <a:pt x="417" y="0"/>
                  </a:cubicBezTo>
                  <a:cubicBezTo>
                    <a:pt x="431" y="0"/>
                    <a:pt x="446" y="14"/>
                    <a:pt x="446" y="28"/>
                  </a:cubicBezTo>
                  <a:cubicBezTo>
                    <a:pt x="446" y="85"/>
                    <a:pt x="446" y="85"/>
                    <a:pt x="446" y="85"/>
                  </a:cubicBezTo>
                  <a:cubicBezTo>
                    <a:pt x="446" y="106"/>
                    <a:pt x="431" y="113"/>
                    <a:pt x="417" y="113"/>
                  </a:cubicBezTo>
                  <a:close/>
                  <a:moveTo>
                    <a:pt x="276" y="113"/>
                  </a:moveTo>
                  <a:lnTo>
                    <a:pt x="276" y="113"/>
                  </a:lnTo>
                  <a:cubicBezTo>
                    <a:pt x="262" y="113"/>
                    <a:pt x="248" y="106"/>
                    <a:pt x="248" y="85"/>
                  </a:cubicBezTo>
                  <a:cubicBezTo>
                    <a:pt x="248" y="28"/>
                    <a:pt x="248" y="28"/>
                    <a:pt x="248" y="28"/>
                  </a:cubicBezTo>
                  <a:cubicBezTo>
                    <a:pt x="248" y="14"/>
                    <a:pt x="262" y="0"/>
                    <a:pt x="276" y="0"/>
                  </a:cubicBezTo>
                  <a:cubicBezTo>
                    <a:pt x="290" y="0"/>
                    <a:pt x="304" y="14"/>
                    <a:pt x="304" y="28"/>
                  </a:cubicBezTo>
                  <a:cubicBezTo>
                    <a:pt x="304" y="85"/>
                    <a:pt x="304" y="85"/>
                    <a:pt x="304" y="85"/>
                  </a:cubicBezTo>
                  <a:cubicBezTo>
                    <a:pt x="304" y="106"/>
                    <a:pt x="290" y="113"/>
                    <a:pt x="276" y="113"/>
                  </a:cubicBezTo>
                  <a:close/>
                  <a:moveTo>
                    <a:pt x="135" y="113"/>
                  </a:moveTo>
                  <a:lnTo>
                    <a:pt x="135" y="113"/>
                  </a:lnTo>
                  <a:cubicBezTo>
                    <a:pt x="121" y="113"/>
                    <a:pt x="106" y="106"/>
                    <a:pt x="106" y="85"/>
                  </a:cubicBezTo>
                  <a:cubicBezTo>
                    <a:pt x="106" y="28"/>
                    <a:pt x="106" y="28"/>
                    <a:pt x="106" y="28"/>
                  </a:cubicBezTo>
                  <a:cubicBezTo>
                    <a:pt x="106" y="14"/>
                    <a:pt x="121" y="0"/>
                    <a:pt x="135" y="0"/>
                  </a:cubicBezTo>
                  <a:cubicBezTo>
                    <a:pt x="149" y="0"/>
                    <a:pt x="163" y="14"/>
                    <a:pt x="163" y="28"/>
                  </a:cubicBezTo>
                  <a:cubicBezTo>
                    <a:pt x="163" y="85"/>
                    <a:pt x="163" y="85"/>
                    <a:pt x="163" y="85"/>
                  </a:cubicBezTo>
                  <a:cubicBezTo>
                    <a:pt x="163" y="106"/>
                    <a:pt x="149" y="113"/>
                    <a:pt x="135" y="113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wrap="none" lIns="34284" tIns="17142" rIns="34284" bIns="17142" anchor="ctr"/>
            <a:lstStyle/>
            <a:p>
              <a:endParaRPr lang="en-US">
                <a:cs typeface="+mn-ea"/>
                <a:sym typeface="+mn-lt"/>
              </a:endParaRPr>
            </a:p>
          </p:txBody>
        </p:sp>
      </p:grpSp>
      <p:grpSp>
        <p:nvGrpSpPr>
          <p:cNvPr id="12" name="组合 11"/>
          <p:cNvGrpSpPr/>
          <p:nvPr userDrawn="1"/>
        </p:nvGrpSpPr>
        <p:grpSpPr>
          <a:xfrm>
            <a:off x="8878921" y="655090"/>
            <a:ext cx="575974" cy="576171"/>
            <a:chOff x="4788024" y="1275213"/>
            <a:chExt cx="432048" cy="432048"/>
          </a:xfrm>
        </p:grpSpPr>
        <p:sp>
          <p:nvSpPr>
            <p:cNvPr id="13" name="椭圆 65"/>
            <p:cNvSpPr>
              <a:spLocks noChangeArrowheads="1"/>
            </p:cNvSpPr>
            <p:nvPr/>
          </p:nvSpPr>
          <p:spPr bwMode="auto">
            <a:xfrm>
              <a:off x="4788024" y="1275213"/>
              <a:ext cx="432048" cy="432048"/>
            </a:xfrm>
            <a:prstGeom prst="ellipse">
              <a:avLst/>
            </a:prstGeom>
            <a:solidFill>
              <a:srgbClr val="F79600"/>
            </a:solidFill>
            <a:ln>
              <a:noFill/>
            </a:ln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4" name="Freeform 110"/>
            <p:cNvSpPr>
              <a:spLocks noChangeArrowheads="1"/>
            </p:cNvSpPr>
            <p:nvPr/>
          </p:nvSpPr>
          <p:spPr bwMode="auto">
            <a:xfrm>
              <a:off x="4891102" y="1366806"/>
              <a:ext cx="250679" cy="248862"/>
            </a:xfrm>
            <a:custGeom>
              <a:avLst/>
              <a:gdLst>
                <a:gd name="T0" fmla="*/ 78678142 w 609"/>
                <a:gd name="T1" fmla="*/ 71002280 h 602"/>
                <a:gd name="T2" fmla="*/ 78678142 w 609"/>
                <a:gd name="T3" fmla="*/ 71002280 h 602"/>
                <a:gd name="T4" fmla="*/ 71302258 w 609"/>
                <a:gd name="T5" fmla="*/ 78441997 h 602"/>
                <a:gd name="T6" fmla="*/ 65867111 w 609"/>
                <a:gd name="T7" fmla="*/ 76614673 h 602"/>
                <a:gd name="T8" fmla="*/ 44774038 w 609"/>
                <a:gd name="T9" fmla="*/ 54426302 h 602"/>
                <a:gd name="T10" fmla="*/ 29245613 w 609"/>
                <a:gd name="T11" fmla="*/ 59125033 h 602"/>
                <a:gd name="T12" fmla="*/ 0 w 609"/>
                <a:gd name="T13" fmla="*/ 29497307 h 602"/>
                <a:gd name="T14" fmla="*/ 29245613 w 609"/>
                <a:gd name="T15" fmla="*/ 0 h 602"/>
                <a:gd name="T16" fmla="*/ 58491226 w 609"/>
                <a:gd name="T17" fmla="*/ 29497307 h 602"/>
                <a:gd name="T18" fmla="*/ 54867675 w 609"/>
                <a:gd name="T19" fmla="*/ 44376380 h 602"/>
                <a:gd name="T20" fmla="*/ 75960749 w 609"/>
                <a:gd name="T21" fmla="*/ 65520668 h 602"/>
                <a:gd name="T22" fmla="*/ 78678142 w 609"/>
                <a:gd name="T23" fmla="*/ 71002280 h 602"/>
                <a:gd name="T24" fmla="*/ 29245613 w 609"/>
                <a:gd name="T25" fmla="*/ 7439717 h 602"/>
                <a:gd name="T26" fmla="*/ 29245613 w 609"/>
                <a:gd name="T27" fmla="*/ 7439717 h 602"/>
                <a:gd name="T28" fmla="*/ 7246742 w 609"/>
                <a:gd name="T29" fmla="*/ 29497307 h 602"/>
                <a:gd name="T30" fmla="*/ 29245613 w 609"/>
                <a:gd name="T31" fmla="*/ 51685677 h 602"/>
                <a:gd name="T32" fmla="*/ 51244484 w 609"/>
                <a:gd name="T33" fmla="*/ 29497307 h 602"/>
                <a:gd name="T34" fmla="*/ 29245613 w 609"/>
                <a:gd name="T35" fmla="*/ 7439717 h 602"/>
                <a:gd name="T36" fmla="*/ 42056644 w 609"/>
                <a:gd name="T37" fmla="*/ 33282375 h 602"/>
                <a:gd name="T38" fmla="*/ 42056644 w 609"/>
                <a:gd name="T39" fmla="*/ 33282375 h 602"/>
                <a:gd name="T40" fmla="*/ 32868804 w 609"/>
                <a:gd name="T41" fmla="*/ 33282375 h 602"/>
                <a:gd name="T42" fmla="*/ 32868804 w 609"/>
                <a:gd name="T43" fmla="*/ 41504973 h 602"/>
                <a:gd name="T44" fmla="*/ 29245613 w 609"/>
                <a:gd name="T45" fmla="*/ 45290042 h 602"/>
                <a:gd name="T46" fmla="*/ 25622062 w 609"/>
                <a:gd name="T47" fmla="*/ 41504973 h 602"/>
                <a:gd name="T48" fmla="*/ 25622062 w 609"/>
                <a:gd name="T49" fmla="*/ 33282375 h 602"/>
                <a:gd name="T50" fmla="*/ 17340380 w 609"/>
                <a:gd name="T51" fmla="*/ 33282375 h 602"/>
                <a:gd name="T52" fmla="*/ 13716829 w 609"/>
                <a:gd name="T53" fmla="*/ 29497307 h 602"/>
                <a:gd name="T54" fmla="*/ 17340380 w 609"/>
                <a:gd name="T55" fmla="*/ 25842658 h 602"/>
                <a:gd name="T56" fmla="*/ 25622062 w 609"/>
                <a:gd name="T57" fmla="*/ 25842658 h 602"/>
                <a:gd name="T58" fmla="*/ 25622062 w 609"/>
                <a:gd name="T59" fmla="*/ 16575978 h 602"/>
                <a:gd name="T60" fmla="*/ 29245613 w 609"/>
                <a:gd name="T61" fmla="*/ 12921329 h 602"/>
                <a:gd name="T62" fmla="*/ 32868804 w 609"/>
                <a:gd name="T63" fmla="*/ 16575978 h 602"/>
                <a:gd name="T64" fmla="*/ 32868804 w 609"/>
                <a:gd name="T65" fmla="*/ 25842658 h 602"/>
                <a:gd name="T66" fmla="*/ 42056644 w 609"/>
                <a:gd name="T67" fmla="*/ 25842658 h 602"/>
                <a:gd name="T68" fmla="*/ 45679835 w 609"/>
                <a:gd name="T69" fmla="*/ 29497307 h 602"/>
                <a:gd name="T70" fmla="*/ 42056644 w 609"/>
                <a:gd name="T71" fmla="*/ 33282375 h 602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</a:gdLst>
              <a:ahLst/>
              <a:cxnLst>
                <a:cxn ang="T72">
                  <a:pos x="T0" y="T1"/>
                </a:cxn>
                <a:cxn ang="T73">
                  <a:pos x="T2" y="T3"/>
                </a:cxn>
                <a:cxn ang="T74">
                  <a:pos x="T4" y="T5"/>
                </a:cxn>
                <a:cxn ang="T75">
                  <a:pos x="T6" y="T7"/>
                </a:cxn>
                <a:cxn ang="T76">
                  <a:pos x="T8" y="T9"/>
                </a:cxn>
                <a:cxn ang="T77">
                  <a:pos x="T10" y="T11"/>
                </a:cxn>
                <a:cxn ang="T78">
                  <a:pos x="T12" y="T13"/>
                </a:cxn>
                <a:cxn ang="T79">
                  <a:pos x="T14" y="T15"/>
                </a:cxn>
                <a:cxn ang="T80">
                  <a:pos x="T16" y="T17"/>
                </a:cxn>
                <a:cxn ang="T81">
                  <a:pos x="T18" y="T19"/>
                </a:cxn>
                <a:cxn ang="T82">
                  <a:pos x="T20" y="T21"/>
                </a:cxn>
                <a:cxn ang="T83">
                  <a:pos x="T22" y="T23"/>
                </a:cxn>
                <a:cxn ang="T84">
                  <a:pos x="T24" y="T25"/>
                </a:cxn>
                <a:cxn ang="T85">
                  <a:pos x="T26" y="T27"/>
                </a:cxn>
                <a:cxn ang="T86">
                  <a:pos x="T28" y="T29"/>
                </a:cxn>
                <a:cxn ang="T87">
                  <a:pos x="T30" y="T31"/>
                </a:cxn>
                <a:cxn ang="T88">
                  <a:pos x="T32" y="T33"/>
                </a:cxn>
                <a:cxn ang="T89">
                  <a:pos x="T34" y="T35"/>
                </a:cxn>
                <a:cxn ang="T90">
                  <a:pos x="T36" y="T37"/>
                </a:cxn>
                <a:cxn ang="T91">
                  <a:pos x="T38" y="T39"/>
                </a:cxn>
                <a:cxn ang="T92">
                  <a:pos x="T40" y="T41"/>
                </a:cxn>
                <a:cxn ang="T93">
                  <a:pos x="T42" y="T43"/>
                </a:cxn>
                <a:cxn ang="T94">
                  <a:pos x="T44" y="T45"/>
                </a:cxn>
                <a:cxn ang="T95">
                  <a:pos x="T46" y="T47"/>
                </a:cxn>
                <a:cxn ang="T96">
                  <a:pos x="T48" y="T49"/>
                </a:cxn>
                <a:cxn ang="T97">
                  <a:pos x="T50" y="T51"/>
                </a:cxn>
                <a:cxn ang="T98">
                  <a:pos x="T52" y="T53"/>
                </a:cxn>
                <a:cxn ang="T99">
                  <a:pos x="T54" y="T55"/>
                </a:cxn>
                <a:cxn ang="T100">
                  <a:pos x="T56" y="T57"/>
                </a:cxn>
                <a:cxn ang="T101">
                  <a:pos x="T58" y="T59"/>
                </a:cxn>
                <a:cxn ang="T102">
                  <a:pos x="T60" y="T61"/>
                </a:cxn>
                <a:cxn ang="T103">
                  <a:pos x="T62" y="T63"/>
                </a:cxn>
                <a:cxn ang="T104">
                  <a:pos x="T64" y="T65"/>
                </a:cxn>
                <a:cxn ang="T105">
                  <a:pos x="T66" y="T67"/>
                </a:cxn>
                <a:cxn ang="T106">
                  <a:pos x="T68" y="T69"/>
                </a:cxn>
                <a:cxn ang="T107">
                  <a:pos x="T70" y="T71"/>
                </a:cxn>
              </a:cxnLst>
              <a:rect l="0" t="0" r="r" b="b"/>
              <a:pathLst>
                <a:path w="609" h="602">
                  <a:moveTo>
                    <a:pt x="608" y="544"/>
                  </a:moveTo>
                  <a:lnTo>
                    <a:pt x="608" y="544"/>
                  </a:lnTo>
                  <a:cubicBezTo>
                    <a:pt x="608" y="573"/>
                    <a:pt x="579" y="601"/>
                    <a:pt x="551" y="601"/>
                  </a:cubicBezTo>
                  <a:cubicBezTo>
                    <a:pt x="530" y="601"/>
                    <a:pt x="516" y="594"/>
                    <a:pt x="509" y="587"/>
                  </a:cubicBezTo>
                  <a:cubicBezTo>
                    <a:pt x="346" y="417"/>
                    <a:pt x="346" y="417"/>
                    <a:pt x="346" y="417"/>
                  </a:cubicBezTo>
                  <a:cubicBezTo>
                    <a:pt x="311" y="438"/>
                    <a:pt x="269" y="453"/>
                    <a:pt x="226" y="453"/>
                  </a:cubicBezTo>
                  <a:cubicBezTo>
                    <a:pt x="106" y="453"/>
                    <a:pt x="0" y="347"/>
                    <a:pt x="0" y="226"/>
                  </a:cubicBezTo>
                  <a:cubicBezTo>
                    <a:pt x="0" y="99"/>
                    <a:pt x="106" y="0"/>
                    <a:pt x="226" y="0"/>
                  </a:cubicBezTo>
                  <a:cubicBezTo>
                    <a:pt x="353" y="0"/>
                    <a:pt x="452" y="99"/>
                    <a:pt x="452" y="226"/>
                  </a:cubicBezTo>
                  <a:cubicBezTo>
                    <a:pt x="452" y="269"/>
                    <a:pt x="445" y="304"/>
                    <a:pt x="424" y="340"/>
                  </a:cubicBezTo>
                  <a:cubicBezTo>
                    <a:pt x="587" y="502"/>
                    <a:pt x="587" y="502"/>
                    <a:pt x="587" y="502"/>
                  </a:cubicBezTo>
                  <a:cubicBezTo>
                    <a:pt x="601" y="516"/>
                    <a:pt x="608" y="530"/>
                    <a:pt x="608" y="544"/>
                  </a:cubicBezTo>
                  <a:close/>
                  <a:moveTo>
                    <a:pt x="226" y="57"/>
                  </a:moveTo>
                  <a:lnTo>
                    <a:pt x="226" y="57"/>
                  </a:lnTo>
                  <a:cubicBezTo>
                    <a:pt x="134" y="57"/>
                    <a:pt x="56" y="127"/>
                    <a:pt x="56" y="226"/>
                  </a:cubicBezTo>
                  <a:cubicBezTo>
                    <a:pt x="56" y="318"/>
                    <a:pt x="134" y="396"/>
                    <a:pt x="226" y="396"/>
                  </a:cubicBezTo>
                  <a:cubicBezTo>
                    <a:pt x="325" y="396"/>
                    <a:pt x="396" y="318"/>
                    <a:pt x="396" y="226"/>
                  </a:cubicBezTo>
                  <a:cubicBezTo>
                    <a:pt x="396" y="127"/>
                    <a:pt x="325" y="57"/>
                    <a:pt x="226" y="57"/>
                  </a:cubicBezTo>
                  <a:close/>
                  <a:moveTo>
                    <a:pt x="325" y="255"/>
                  </a:moveTo>
                  <a:lnTo>
                    <a:pt x="325" y="255"/>
                  </a:lnTo>
                  <a:cubicBezTo>
                    <a:pt x="254" y="255"/>
                    <a:pt x="254" y="255"/>
                    <a:pt x="254" y="255"/>
                  </a:cubicBezTo>
                  <a:cubicBezTo>
                    <a:pt x="254" y="318"/>
                    <a:pt x="254" y="318"/>
                    <a:pt x="254" y="318"/>
                  </a:cubicBezTo>
                  <a:cubicBezTo>
                    <a:pt x="254" y="333"/>
                    <a:pt x="247" y="347"/>
                    <a:pt x="226" y="347"/>
                  </a:cubicBezTo>
                  <a:cubicBezTo>
                    <a:pt x="212" y="347"/>
                    <a:pt x="198" y="333"/>
                    <a:pt x="198" y="318"/>
                  </a:cubicBezTo>
                  <a:cubicBezTo>
                    <a:pt x="198" y="255"/>
                    <a:pt x="198" y="255"/>
                    <a:pt x="198" y="255"/>
                  </a:cubicBezTo>
                  <a:cubicBezTo>
                    <a:pt x="134" y="255"/>
                    <a:pt x="134" y="255"/>
                    <a:pt x="134" y="255"/>
                  </a:cubicBezTo>
                  <a:cubicBezTo>
                    <a:pt x="120" y="255"/>
                    <a:pt x="106" y="241"/>
                    <a:pt x="106" y="226"/>
                  </a:cubicBezTo>
                  <a:cubicBezTo>
                    <a:pt x="106" y="205"/>
                    <a:pt x="120" y="198"/>
                    <a:pt x="134" y="198"/>
                  </a:cubicBezTo>
                  <a:cubicBezTo>
                    <a:pt x="198" y="198"/>
                    <a:pt x="198" y="198"/>
                    <a:pt x="198" y="198"/>
                  </a:cubicBezTo>
                  <a:cubicBezTo>
                    <a:pt x="198" y="127"/>
                    <a:pt x="198" y="127"/>
                    <a:pt x="198" y="127"/>
                  </a:cubicBezTo>
                  <a:cubicBezTo>
                    <a:pt x="198" y="113"/>
                    <a:pt x="212" y="99"/>
                    <a:pt x="226" y="99"/>
                  </a:cubicBezTo>
                  <a:cubicBezTo>
                    <a:pt x="247" y="99"/>
                    <a:pt x="254" y="113"/>
                    <a:pt x="254" y="127"/>
                  </a:cubicBezTo>
                  <a:cubicBezTo>
                    <a:pt x="254" y="198"/>
                    <a:pt x="254" y="198"/>
                    <a:pt x="254" y="198"/>
                  </a:cubicBezTo>
                  <a:cubicBezTo>
                    <a:pt x="325" y="198"/>
                    <a:pt x="325" y="198"/>
                    <a:pt x="325" y="198"/>
                  </a:cubicBezTo>
                  <a:cubicBezTo>
                    <a:pt x="339" y="198"/>
                    <a:pt x="353" y="205"/>
                    <a:pt x="353" y="226"/>
                  </a:cubicBezTo>
                  <a:cubicBezTo>
                    <a:pt x="353" y="241"/>
                    <a:pt x="339" y="255"/>
                    <a:pt x="325" y="255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wrap="none" lIns="34284" tIns="17142" rIns="34284" bIns="17142" anchor="ctr"/>
            <a:lstStyle/>
            <a:p>
              <a:endParaRPr lang="en-US">
                <a:cs typeface="+mn-ea"/>
                <a:sym typeface="+mn-lt"/>
              </a:endParaRPr>
            </a:p>
          </p:txBody>
        </p:sp>
      </p:grpSp>
      <p:grpSp>
        <p:nvGrpSpPr>
          <p:cNvPr id="15" name="组合 14"/>
          <p:cNvGrpSpPr/>
          <p:nvPr userDrawn="1"/>
        </p:nvGrpSpPr>
        <p:grpSpPr>
          <a:xfrm>
            <a:off x="9742882" y="654565"/>
            <a:ext cx="577021" cy="577219"/>
            <a:chOff x="5436096" y="1274820"/>
            <a:chExt cx="432833" cy="432834"/>
          </a:xfrm>
        </p:grpSpPr>
        <p:sp>
          <p:nvSpPr>
            <p:cNvPr id="16" name="椭圆 16"/>
            <p:cNvSpPr>
              <a:spLocks noChangeArrowheads="1"/>
            </p:cNvSpPr>
            <p:nvPr/>
          </p:nvSpPr>
          <p:spPr bwMode="auto">
            <a:xfrm>
              <a:off x="5436096" y="1274820"/>
              <a:ext cx="432833" cy="432834"/>
            </a:xfrm>
            <a:prstGeom prst="ellipse">
              <a:avLst/>
            </a:prstGeom>
            <a:solidFill>
              <a:schemeClr val="accent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7" name="Freeform 16"/>
            <p:cNvSpPr>
              <a:spLocks noChangeArrowheads="1"/>
            </p:cNvSpPr>
            <p:nvPr/>
          </p:nvSpPr>
          <p:spPr bwMode="auto">
            <a:xfrm>
              <a:off x="5554420" y="1377705"/>
              <a:ext cx="196183" cy="227065"/>
            </a:xfrm>
            <a:custGeom>
              <a:avLst/>
              <a:gdLst>
                <a:gd name="T0" fmla="*/ 58106390 w 475"/>
                <a:gd name="T1" fmla="*/ 71207247 h 552"/>
                <a:gd name="T2" fmla="*/ 58106390 w 475"/>
                <a:gd name="T3" fmla="*/ 71207247 h 552"/>
                <a:gd name="T4" fmla="*/ 54327993 w 475"/>
                <a:gd name="T5" fmla="*/ 71207247 h 552"/>
                <a:gd name="T6" fmla="*/ 54327993 w 475"/>
                <a:gd name="T7" fmla="*/ 0 h 552"/>
                <a:gd name="T8" fmla="*/ 58106390 w 475"/>
                <a:gd name="T9" fmla="*/ 0 h 552"/>
                <a:gd name="T10" fmla="*/ 61754124 w 475"/>
                <a:gd name="T11" fmla="*/ 3618618 h 552"/>
                <a:gd name="T12" fmla="*/ 61754124 w 475"/>
                <a:gd name="T13" fmla="*/ 67588630 h 552"/>
                <a:gd name="T14" fmla="*/ 58106390 w 475"/>
                <a:gd name="T15" fmla="*/ 71207247 h 552"/>
                <a:gd name="T16" fmla="*/ 7426131 w 475"/>
                <a:gd name="T17" fmla="*/ 67588630 h 552"/>
                <a:gd name="T18" fmla="*/ 7426131 w 475"/>
                <a:gd name="T19" fmla="*/ 67588630 h 552"/>
                <a:gd name="T20" fmla="*/ 7426131 w 475"/>
                <a:gd name="T21" fmla="*/ 63970012 h 552"/>
                <a:gd name="T22" fmla="*/ 13809846 w 475"/>
                <a:gd name="T23" fmla="*/ 63970012 h 552"/>
                <a:gd name="T24" fmla="*/ 21235977 w 475"/>
                <a:gd name="T25" fmla="*/ 56603721 h 552"/>
                <a:gd name="T26" fmla="*/ 13809846 w 475"/>
                <a:gd name="T27" fmla="*/ 49237429 h 552"/>
                <a:gd name="T28" fmla="*/ 7426131 w 475"/>
                <a:gd name="T29" fmla="*/ 49237429 h 552"/>
                <a:gd name="T30" fmla="*/ 7426131 w 475"/>
                <a:gd name="T31" fmla="*/ 42905028 h 552"/>
                <a:gd name="T32" fmla="*/ 13809846 w 475"/>
                <a:gd name="T33" fmla="*/ 42905028 h 552"/>
                <a:gd name="T34" fmla="*/ 21235977 w 475"/>
                <a:gd name="T35" fmla="*/ 35539095 h 552"/>
                <a:gd name="T36" fmla="*/ 13809846 w 475"/>
                <a:gd name="T37" fmla="*/ 28301860 h 552"/>
                <a:gd name="T38" fmla="*/ 7426131 w 475"/>
                <a:gd name="T39" fmla="*/ 28301860 h 552"/>
                <a:gd name="T40" fmla="*/ 7426131 w 475"/>
                <a:gd name="T41" fmla="*/ 21840403 h 552"/>
                <a:gd name="T42" fmla="*/ 13809846 w 475"/>
                <a:gd name="T43" fmla="*/ 21840403 h 552"/>
                <a:gd name="T44" fmla="*/ 21235977 w 475"/>
                <a:gd name="T45" fmla="*/ 14603167 h 552"/>
                <a:gd name="T46" fmla="*/ 13809846 w 475"/>
                <a:gd name="T47" fmla="*/ 7236876 h 552"/>
                <a:gd name="T48" fmla="*/ 7426131 w 475"/>
                <a:gd name="T49" fmla="*/ 7236876 h 552"/>
                <a:gd name="T50" fmla="*/ 7426131 w 475"/>
                <a:gd name="T51" fmla="*/ 3618618 h 552"/>
                <a:gd name="T52" fmla="*/ 11074226 w 475"/>
                <a:gd name="T53" fmla="*/ 0 h 552"/>
                <a:gd name="T54" fmla="*/ 50680259 w 475"/>
                <a:gd name="T55" fmla="*/ 0 h 552"/>
                <a:gd name="T56" fmla="*/ 50680259 w 475"/>
                <a:gd name="T57" fmla="*/ 71207247 h 552"/>
                <a:gd name="T58" fmla="*/ 11074226 w 475"/>
                <a:gd name="T59" fmla="*/ 71207247 h 552"/>
                <a:gd name="T60" fmla="*/ 7426131 w 475"/>
                <a:gd name="T61" fmla="*/ 67588630 h 552"/>
                <a:gd name="T62" fmla="*/ 17588243 w 475"/>
                <a:gd name="T63" fmla="*/ 14603167 h 552"/>
                <a:gd name="T64" fmla="*/ 17588243 w 475"/>
                <a:gd name="T65" fmla="*/ 14603167 h 552"/>
                <a:gd name="T66" fmla="*/ 13809846 w 475"/>
                <a:gd name="T67" fmla="*/ 18221785 h 552"/>
                <a:gd name="T68" fmla="*/ 3778036 w 475"/>
                <a:gd name="T69" fmla="*/ 18221785 h 552"/>
                <a:gd name="T70" fmla="*/ 0 w 475"/>
                <a:gd name="T71" fmla="*/ 14603167 h 552"/>
                <a:gd name="T72" fmla="*/ 3778036 w 475"/>
                <a:gd name="T73" fmla="*/ 10984909 h 552"/>
                <a:gd name="T74" fmla="*/ 13809846 w 475"/>
                <a:gd name="T75" fmla="*/ 10984909 h 552"/>
                <a:gd name="T76" fmla="*/ 17588243 w 475"/>
                <a:gd name="T77" fmla="*/ 14603167 h 552"/>
                <a:gd name="T78" fmla="*/ 3778036 w 475"/>
                <a:gd name="T79" fmla="*/ 31920478 h 552"/>
                <a:gd name="T80" fmla="*/ 3778036 w 475"/>
                <a:gd name="T81" fmla="*/ 31920478 h 552"/>
                <a:gd name="T82" fmla="*/ 13809846 w 475"/>
                <a:gd name="T83" fmla="*/ 31920478 h 552"/>
                <a:gd name="T84" fmla="*/ 17588243 w 475"/>
                <a:gd name="T85" fmla="*/ 35539095 h 552"/>
                <a:gd name="T86" fmla="*/ 13809846 w 475"/>
                <a:gd name="T87" fmla="*/ 39286770 h 552"/>
                <a:gd name="T88" fmla="*/ 3778036 w 475"/>
                <a:gd name="T89" fmla="*/ 39286770 h 552"/>
                <a:gd name="T90" fmla="*/ 0 w 475"/>
                <a:gd name="T91" fmla="*/ 35539095 h 552"/>
                <a:gd name="T92" fmla="*/ 3778036 w 475"/>
                <a:gd name="T93" fmla="*/ 31920478 h 552"/>
                <a:gd name="T94" fmla="*/ 3778036 w 475"/>
                <a:gd name="T95" fmla="*/ 52985462 h 552"/>
                <a:gd name="T96" fmla="*/ 3778036 w 475"/>
                <a:gd name="T97" fmla="*/ 52985462 h 552"/>
                <a:gd name="T98" fmla="*/ 13809846 w 475"/>
                <a:gd name="T99" fmla="*/ 52985462 h 552"/>
                <a:gd name="T100" fmla="*/ 17588243 w 475"/>
                <a:gd name="T101" fmla="*/ 56603721 h 552"/>
                <a:gd name="T102" fmla="*/ 13809846 w 475"/>
                <a:gd name="T103" fmla="*/ 60222338 h 552"/>
                <a:gd name="T104" fmla="*/ 3778036 w 475"/>
                <a:gd name="T105" fmla="*/ 60222338 h 552"/>
                <a:gd name="T106" fmla="*/ 0 w 475"/>
                <a:gd name="T107" fmla="*/ 56603721 h 552"/>
                <a:gd name="T108" fmla="*/ 3778036 w 475"/>
                <a:gd name="T109" fmla="*/ 52985462 h 552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</a:gdLst>
              <a:ahLst/>
              <a:cxnLst>
                <a:cxn ang="T110">
                  <a:pos x="T0" y="T1"/>
                </a:cxn>
                <a:cxn ang="T111">
                  <a:pos x="T2" y="T3"/>
                </a:cxn>
                <a:cxn ang="T112">
                  <a:pos x="T4" y="T5"/>
                </a:cxn>
                <a:cxn ang="T113">
                  <a:pos x="T6" y="T7"/>
                </a:cxn>
                <a:cxn ang="T114">
                  <a:pos x="T8" y="T9"/>
                </a:cxn>
                <a:cxn ang="T115">
                  <a:pos x="T10" y="T11"/>
                </a:cxn>
                <a:cxn ang="T116">
                  <a:pos x="T12" y="T13"/>
                </a:cxn>
                <a:cxn ang="T117">
                  <a:pos x="T14" y="T15"/>
                </a:cxn>
                <a:cxn ang="T118">
                  <a:pos x="T16" y="T17"/>
                </a:cxn>
                <a:cxn ang="T119">
                  <a:pos x="T18" y="T19"/>
                </a:cxn>
                <a:cxn ang="T120">
                  <a:pos x="T20" y="T21"/>
                </a:cxn>
                <a:cxn ang="T121">
                  <a:pos x="T22" y="T23"/>
                </a:cxn>
                <a:cxn ang="T122">
                  <a:pos x="T24" y="T25"/>
                </a:cxn>
                <a:cxn ang="T123">
                  <a:pos x="T26" y="T27"/>
                </a:cxn>
                <a:cxn ang="T124">
                  <a:pos x="T28" y="T29"/>
                </a:cxn>
                <a:cxn ang="T125">
                  <a:pos x="T30" y="T31"/>
                </a:cxn>
                <a:cxn ang="T126">
                  <a:pos x="T32" y="T33"/>
                </a:cxn>
                <a:cxn ang="T127">
                  <a:pos x="T34" y="T35"/>
                </a:cxn>
                <a:cxn ang="T128">
                  <a:pos x="T36" y="T37"/>
                </a:cxn>
                <a:cxn ang="T129">
                  <a:pos x="T38" y="T39"/>
                </a:cxn>
                <a:cxn ang="T130">
                  <a:pos x="T40" y="T41"/>
                </a:cxn>
                <a:cxn ang="T131">
                  <a:pos x="T42" y="T43"/>
                </a:cxn>
                <a:cxn ang="T132">
                  <a:pos x="T44" y="T45"/>
                </a:cxn>
                <a:cxn ang="T133">
                  <a:pos x="T46" y="T47"/>
                </a:cxn>
                <a:cxn ang="T134">
                  <a:pos x="T48" y="T49"/>
                </a:cxn>
                <a:cxn ang="T135">
                  <a:pos x="T50" y="T51"/>
                </a:cxn>
                <a:cxn ang="T136">
                  <a:pos x="T52" y="T53"/>
                </a:cxn>
                <a:cxn ang="T137">
                  <a:pos x="T54" y="T55"/>
                </a:cxn>
                <a:cxn ang="T138">
                  <a:pos x="T56" y="T57"/>
                </a:cxn>
                <a:cxn ang="T139">
                  <a:pos x="T58" y="T59"/>
                </a:cxn>
                <a:cxn ang="T140">
                  <a:pos x="T60" y="T61"/>
                </a:cxn>
                <a:cxn ang="T141">
                  <a:pos x="T62" y="T63"/>
                </a:cxn>
                <a:cxn ang="T142">
                  <a:pos x="T64" y="T65"/>
                </a:cxn>
                <a:cxn ang="T143">
                  <a:pos x="T66" y="T67"/>
                </a:cxn>
                <a:cxn ang="T144">
                  <a:pos x="T68" y="T69"/>
                </a:cxn>
                <a:cxn ang="T145">
                  <a:pos x="T70" y="T71"/>
                </a:cxn>
                <a:cxn ang="T146">
                  <a:pos x="T72" y="T73"/>
                </a:cxn>
                <a:cxn ang="T147">
                  <a:pos x="T74" y="T75"/>
                </a:cxn>
                <a:cxn ang="T148">
                  <a:pos x="T76" y="T77"/>
                </a:cxn>
                <a:cxn ang="T149">
                  <a:pos x="T78" y="T79"/>
                </a:cxn>
                <a:cxn ang="T150">
                  <a:pos x="T80" y="T81"/>
                </a:cxn>
                <a:cxn ang="T151">
                  <a:pos x="T82" y="T83"/>
                </a:cxn>
                <a:cxn ang="T152">
                  <a:pos x="T84" y="T85"/>
                </a:cxn>
                <a:cxn ang="T153">
                  <a:pos x="T86" y="T87"/>
                </a:cxn>
                <a:cxn ang="T154">
                  <a:pos x="T88" y="T89"/>
                </a:cxn>
                <a:cxn ang="T155">
                  <a:pos x="T90" y="T91"/>
                </a:cxn>
                <a:cxn ang="T156">
                  <a:pos x="T92" y="T93"/>
                </a:cxn>
                <a:cxn ang="T157">
                  <a:pos x="T94" y="T95"/>
                </a:cxn>
                <a:cxn ang="T158">
                  <a:pos x="T96" y="T97"/>
                </a:cxn>
                <a:cxn ang="T159">
                  <a:pos x="T98" y="T99"/>
                </a:cxn>
                <a:cxn ang="T160">
                  <a:pos x="T100" y="T101"/>
                </a:cxn>
                <a:cxn ang="T161">
                  <a:pos x="T102" y="T103"/>
                </a:cxn>
                <a:cxn ang="T162">
                  <a:pos x="T104" y="T105"/>
                </a:cxn>
                <a:cxn ang="T163">
                  <a:pos x="T106" y="T107"/>
                </a:cxn>
                <a:cxn ang="T164">
                  <a:pos x="T108" y="T109"/>
                </a:cxn>
              </a:cxnLst>
              <a:rect l="0" t="0" r="r" b="b"/>
              <a:pathLst>
                <a:path w="475" h="552">
                  <a:moveTo>
                    <a:pt x="446" y="551"/>
                  </a:moveTo>
                  <a:lnTo>
                    <a:pt x="446" y="551"/>
                  </a:lnTo>
                  <a:cubicBezTo>
                    <a:pt x="417" y="551"/>
                    <a:pt x="417" y="551"/>
                    <a:pt x="417" y="551"/>
                  </a:cubicBezTo>
                  <a:cubicBezTo>
                    <a:pt x="417" y="0"/>
                    <a:pt x="417" y="0"/>
                    <a:pt x="417" y="0"/>
                  </a:cubicBezTo>
                  <a:cubicBezTo>
                    <a:pt x="446" y="0"/>
                    <a:pt x="446" y="0"/>
                    <a:pt x="446" y="0"/>
                  </a:cubicBezTo>
                  <a:cubicBezTo>
                    <a:pt x="460" y="0"/>
                    <a:pt x="474" y="14"/>
                    <a:pt x="474" y="28"/>
                  </a:cubicBezTo>
                  <a:cubicBezTo>
                    <a:pt x="474" y="523"/>
                    <a:pt x="474" y="523"/>
                    <a:pt x="474" y="523"/>
                  </a:cubicBezTo>
                  <a:cubicBezTo>
                    <a:pt x="474" y="537"/>
                    <a:pt x="460" y="551"/>
                    <a:pt x="446" y="551"/>
                  </a:cubicBezTo>
                  <a:close/>
                  <a:moveTo>
                    <a:pt x="57" y="523"/>
                  </a:moveTo>
                  <a:lnTo>
                    <a:pt x="57" y="523"/>
                  </a:lnTo>
                  <a:cubicBezTo>
                    <a:pt x="57" y="495"/>
                    <a:pt x="57" y="495"/>
                    <a:pt x="57" y="495"/>
                  </a:cubicBezTo>
                  <a:cubicBezTo>
                    <a:pt x="106" y="495"/>
                    <a:pt x="106" y="495"/>
                    <a:pt x="106" y="495"/>
                  </a:cubicBezTo>
                  <a:cubicBezTo>
                    <a:pt x="135" y="495"/>
                    <a:pt x="163" y="466"/>
                    <a:pt x="163" y="438"/>
                  </a:cubicBezTo>
                  <a:cubicBezTo>
                    <a:pt x="163" y="403"/>
                    <a:pt x="135" y="381"/>
                    <a:pt x="106" y="381"/>
                  </a:cubicBezTo>
                  <a:cubicBezTo>
                    <a:pt x="57" y="381"/>
                    <a:pt x="57" y="381"/>
                    <a:pt x="57" y="381"/>
                  </a:cubicBezTo>
                  <a:cubicBezTo>
                    <a:pt x="57" y="332"/>
                    <a:pt x="57" y="332"/>
                    <a:pt x="57" y="332"/>
                  </a:cubicBezTo>
                  <a:cubicBezTo>
                    <a:pt x="106" y="332"/>
                    <a:pt x="106" y="332"/>
                    <a:pt x="106" y="332"/>
                  </a:cubicBezTo>
                  <a:cubicBezTo>
                    <a:pt x="135" y="332"/>
                    <a:pt x="163" y="304"/>
                    <a:pt x="163" y="275"/>
                  </a:cubicBezTo>
                  <a:cubicBezTo>
                    <a:pt x="163" y="247"/>
                    <a:pt x="135" y="219"/>
                    <a:pt x="106" y="219"/>
                  </a:cubicBezTo>
                  <a:cubicBezTo>
                    <a:pt x="57" y="219"/>
                    <a:pt x="57" y="219"/>
                    <a:pt x="57" y="219"/>
                  </a:cubicBezTo>
                  <a:cubicBezTo>
                    <a:pt x="57" y="169"/>
                    <a:pt x="57" y="169"/>
                    <a:pt x="57" y="169"/>
                  </a:cubicBezTo>
                  <a:cubicBezTo>
                    <a:pt x="106" y="169"/>
                    <a:pt x="106" y="169"/>
                    <a:pt x="106" y="169"/>
                  </a:cubicBezTo>
                  <a:cubicBezTo>
                    <a:pt x="135" y="169"/>
                    <a:pt x="163" y="148"/>
                    <a:pt x="163" y="113"/>
                  </a:cubicBezTo>
                  <a:cubicBezTo>
                    <a:pt x="163" y="85"/>
                    <a:pt x="135" y="56"/>
                    <a:pt x="106" y="56"/>
                  </a:cubicBezTo>
                  <a:cubicBezTo>
                    <a:pt x="57" y="56"/>
                    <a:pt x="57" y="56"/>
                    <a:pt x="57" y="56"/>
                  </a:cubicBezTo>
                  <a:cubicBezTo>
                    <a:pt x="57" y="28"/>
                    <a:pt x="57" y="28"/>
                    <a:pt x="57" y="28"/>
                  </a:cubicBezTo>
                  <a:cubicBezTo>
                    <a:pt x="57" y="14"/>
                    <a:pt x="71" y="0"/>
                    <a:pt x="85" y="0"/>
                  </a:cubicBezTo>
                  <a:cubicBezTo>
                    <a:pt x="389" y="0"/>
                    <a:pt x="389" y="0"/>
                    <a:pt x="389" y="0"/>
                  </a:cubicBezTo>
                  <a:cubicBezTo>
                    <a:pt x="389" y="551"/>
                    <a:pt x="389" y="551"/>
                    <a:pt x="389" y="551"/>
                  </a:cubicBezTo>
                  <a:cubicBezTo>
                    <a:pt x="85" y="551"/>
                    <a:pt x="85" y="551"/>
                    <a:pt x="85" y="551"/>
                  </a:cubicBezTo>
                  <a:cubicBezTo>
                    <a:pt x="71" y="551"/>
                    <a:pt x="57" y="537"/>
                    <a:pt x="57" y="523"/>
                  </a:cubicBezTo>
                  <a:close/>
                  <a:moveTo>
                    <a:pt x="135" y="113"/>
                  </a:moveTo>
                  <a:lnTo>
                    <a:pt x="135" y="113"/>
                  </a:lnTo>
                  <a:cubicBezTo>
                    <a:pt x="135" y="134"/>
                    <a:pt x="120" y="141"/>
                    <a:pt x="106" y="141"/>
                  </a:cubicBezTo>
                  <a:cubicBezTo>
                    <a:pt x="29" y="141"/>
                    <a:pt x="29" y="141"/>
                    <a:pt x="29" y="141"/>
                  </a:cubicBezTo>
                  <a:cubicBezTo>
                    <a:pt x="15" y="141"/>
                    <a:pt x="0" y="134"/>
                    <a:pt x="0" y="113"/>
                  </a:cubicBezTo>
                  <a:cubicBezTo>
                    <a:pt x="0" y="99"/>
                    <a:pt x="15" y="85"/>
                    <a:pt x="29" y="85"/>
                  </a:cubicBezTo>
                  <a:cubicBezTo>
                    <a:pt x="106" y="85"/>
                    <a:pt x="106" y="85"/>
                    <a:pt x="106" y="85"/>
                  </a:cubicBezTo>
                  <a:cubicBezTo>
                    <a:pt x="120" y="85"/>
                    <a:pt x="135" y="99"/>
                    <a:pt x="135" y="113"/>
                  </a:cubicBezTo>
                  <a:close/>
                  <a:moveTo>
                    <a:pt x="29" y="247"/>
                  </a:moveTo>
                  <a:lnTo>
                    <a:pt x="29" y="247"/>
                  </a:lnTo>
                  <a:cubicBezTo>
                    <a:pt x="106" y="247"/>
                    <a:pt x="106" y="247"/>
                    <a:pt x="106" y="247"/>
                  </a:cubicBezTo>
                  <a:cubicBezTo>
                    <a:pt x="120" y="247"/>
                    <a:pt x="135" y="261"/>
                    <a:pt x="135" y="275"/>
                  </a:cubicBezTo>
                  <a:cubicBezTo>
                    <a:pt x="135" y="290"/>
                    <a:pt x="120" y="304"/>
                    <a:pt x="106" y="304"/>
                  </a:cubicBezTo>
                  <a:cubicBezTo>
                    <a:pt x="29" y="304"/>
                    <a:pt x="29" y="304"/>
                    <a:pt x="29" y="304"/>
                  </a:cubicBezTo>
                  <a:cubicBezTo>
                    <a:pt x="15" y="304"/>
                    <a:pt x="0" y="290"/>
                    <a:pt x="0" y="275"/>
                  </a:cubicBezTo>
                  <a:cubicBezTo>
                    <a:pt x="0" y="261"/>
                    <a:pt x="15" y="247"/>
                    <a:pt x="29" y="247"/>
                  </a:cubicBezTo>
                  <a:close/>
                  <a:moveTo>
                    <a:pt x="29" y="410"/>
                  </a:moveTo>
                  <a:lnTo>
                    <a:pt x="29" y="410"/>
                  </a:lnTo>
                  <a:cubicBezTo>
                    <a:pt x="106" y="410"/>
                    <a:pt x="106" y="410"/>
                    <a:pt x="106" y="410"/>
                  </a:cubicBezTo>
                  <a:cubicBezTo>
                    <a:pt x="120" y="410"/>
                    <a:pt x="135" y="417"/>
                    <a:pt x="135" y="438"/>
                  </a:cubicBezTo>
                  <a:cubicBezTo>
                    <a:pt x="135" y="452"/>
                    <a:pt x="120" y="466"/>
                    <a:pt x="106" y="466"/>
                  </a:cubicBezTo>
                  <a:cubicBezTo>
                    <a:pt x="29" y="466"/>
                    <a:pt x="29" y="466"/>
                    <a:pt x="29" y="466"/>
                  </a:cubicBezTo>
                  <a:cubicBezTo>
                    <a:pt x="15" y="466"/>
                    <a:pt x="0" y="452"/>
                    <a:pt x="0" y="438"/>
                  </a:cubicBezTo>
                  <a:cubicBezTo>
                    <a:pt x="0" y="417"/>
                    <a:pt x="15" y="410"/>
                    <a:pt x="29" y="410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wrap="none" lIns="34284" tIns="17142" rIns="34284" bIns="17142" anchor="ctr"/>
            <a:lstStyle/>
            <a:p>
              <a:endParaRPr lang="en-US">
                <a:cs typeface="+mn-ea"/>
                <a:sym typeface="+mn-lt"/>
              </a:endParaRPr>
            </a:p>
          </p:txBody>
        </p:sp>
      </p:grpSp>
      <p:grpSp>
        <p:nvGrpSpPr>
          <p:cNvPr id="18" name="组合 17"/>
          <p:cNvGrpSpPr/>
          <p:nvPr userDrawn="1"/>
        </p:nvGrpSpPr>
        <p:grpSpPr>
          <a:xfrm>
            <a:off x="7151000" y="654565"/>
            <a:ext cx="577021" cy="577219"/>
            <a:chOff x="3491880" y="1274820"/>
            <a:chExt cx="432833" cy="432834"/>
          </a:xfrm>
        </p:grpSpPr>
        <p:sp>
          <p:nvSpPr>
            <p:cNvPr id="19" name="椭圆 16"/>
            <p:cNvSpPr>
              <a:spLocks noChangeArrowheads="1"/>
            </p:cNvSpPr>
            <p:nvPr/>
          </p:nvSpPr>
          <p:spPr bwMode="auto">
            <a:xfrm>
              <a:off x="3491880" y="1274820"/>
              <a:ext cx="432833" cy="432834"/>
            </a:xfrm>
            <a:prstGeom prst="ellipse">
              <a:avLst/>
            </a:prstGeom>
            <a:solidFill>
              <a:srgbClr val="1369B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0" name="Freeform 75"/>
            <p:cNvSpPr>
              <a:spLocks noChangeArrowheads="1"/>
            </p:cNvSpPr>
            <p:nvPr/>
          </p:nvSpPr>
          <p:spPr bwMode="auto">
            <a:xfrm>
              <a:off x="3583864" y="1385879"/>
              <a:ext cx="248863" cy="210716"/>
            </a:xfrm>
            <a:custGeom>
              <a:avLst/>
              <a:gdLst>
                <a:gd name="T0" fmla="*/ 74657633 w 602"/>
                <a:gd name="T1" fmla="*/ 66362244 h 510"/>
                <a:gd name="T2" fmla="*/ 74657633 w 602"/>
                <a:gd name="T3" fmla="*/ 66362244 h 510"/>
                <a:gd name="T4" fmla="*/ 3654665 w 602"/>
                <a:gd name="T5" fmla="*/ 66362244 h 510"/>
                <a:gd name="T6" fmla="*/ 0 w 602"/>
                <a:gd name="T7" fmla="*/ 62711741 h 510"/>
                <a:gd name="T8" fmla="*/ 0 w 602"/>
                <a:gd name="T9" fmla="*/ 3650503 h 510"/>
                <a:gd name="T10" fmla="*/ 3654665 w 602"/>
                <a:gd name="T11" fmla="*/ 0 h 510"/>
                <a:gd name="T12" fmla="*/ 7308970 w 602"/>
                <a:gd name="T13" fmla="*/ 3650503 h 510"/>
                <a:gd name="T14" fmla="*/ 7308970 w 602"/>
                <a:gd name="T15" fmla="*/ 50717076 h 510"/>
                <a:gd name="T16" fmla="*/ 7308970 w 602"/>
                <a:gd name="T17" fmla="*/ 50717076 h 510"/>
                <a:gd name="T18" fmla="*/ 7308970 w 602"/>
                <a:gd name="T19" fmla="*/ 58930528 h 510"/>
                <a:gd name="T20" fmla="*/ 74657633 w 602"/>
                <a:gd name="T21" fmla="*/ 58930528 h 510"/>
                <a:gd name="T22" fmla="*/ 78442719 w 602"/>
                <a:gd name="T23" fmla="*/ 62711741 h 510"/>
                <a:gd name="T24" fmla="*/ 74657633 w 602"/>
                <a:gd name="T25" fmla="*/ 66362244 h 510"/>
                <a:gd name="T26" fmla="*/ 66434636 w 602"/>
                <a:gd name="T27" fmla="*/ 55280025 h 510"/>
                <a:gd name="T28" fmla="*/ 66434636 w 602"/>
                <a:gd name="T29" fmla="*/ 55280025 h 510"/>
                <a:gd name="T30" fmla="*/ 58995246 w 602"/>
                <a:gd name="T31" fmla="*/ 55280025 h 510"/>
                <a:gd name="T32" fmla="*/ 55340580 w 602"/>
                <a:gd name="T33" fmla="*/ 51629522 h 510"/>
                <a:gd name="T34" fmla="*/ 55340580 w 602"/>
                <a:gd name="T35" fmla="*/ 25814941 h 510"/>
                <a:gd name="T36" fmla="*/ 58995246 w 602"/>
                <a:gd name="T37" fmla="*/ 22164077 h 510"/>
                <a:gd name="T38" fmla="*/ 66434636 w 602"/>
                <a:gd name="T39" fmla="*/ 22164077 h 510"/>
                <a:gd name="T40" fmla="*/ 70089301 w 602"/>
                <a:gd name="T41" fmla="*/ 25814941 h 510"/>
                <a:gd name="T42" fmla="*/ 70089301 w 602"/>
                <a:gd name="T43" fmla="*/ 51629522 h 510"/>
                <a:gd name="T44" fmla="*/ 66434636 w 602"/>
                <a:gd name="T45" fmla="*/ 55280025 h 510"/>
                <a:gd name="T46" fmla="*/ 45159830 w 602"/>
                <a:gd name="T47" fmla="*/ 55280025 h 510"/>
                <a:gd name="T48" fmla="*/ 45159830 w 602"/>
                <a:gd name="T49" fmla="*/ 55280025 h 510"/>
                <a:gd name="T50" fmla="*/ 37850860 w 602"/>
                <a:gd name="T51" fmla="*/ 55280025 h 510"/>
                <a:gd name="T52" fmla="*/ 34065774 w 602"/>
                <a:gd name="T53" fmla="*/ 51629522 h 510"/>
                <a:gd name="T54" fmla="*/ 34065774 w 602"/>
                <a:gd name="T55" fmla="*/ 11082219 h 510"/>
                <a:gd name="T56" fmla="*/ 37850860 w 602"/>
                <a:gd name="T57" fmla="*/ 7431355 h 510"/>
                <a:gd name="T58" fmla="*/ 45159830 w 602"/>
                <a:gd name="T59" fmla="*/ 7431355 h 510"/>
                <a:gd name="T60" fmla="*/ 48814495 w 602"/>
                <a:gd name="T61" fmla="*/ 11082219 h 510"/>
                <a:gd name="T62" fmla="*/ 48814495 w 602"/>
                <a:gd name="T63" fmla="*/ 51629522 h 510"/>
                <a:gd name="T64" fmla="*/ 45159830 w 602"/>
                <a:gd name="T65" fmla="*/ 55280025 h 510"/>
                <a:gd name="T66" fmla="*/ 24929472 w 602"/>
                <a:gd name="T67" fmla="*/ 55280025 h 510"/>
                <a:gd name="T68" fmla="*/ 24929472 w 602"/>
                <a:gd name="T69" fmla="*/ 55280025 h 510"/>
                <a:gd name="T70" fmla="*/ 17489720 w 602"/>
                <a:gd name="T71" fmla="*/ 55280025 h 510"/>
                <a:gd name="T72" fmla="*/ 13835055 w 602"/>
                <a:gd name="T73" fmla="*/ 51629522 h 510"/>
                <a:gd name="T74" fmla="*/ 13835055 w 602"/>
                <a:gd name="T75" fmla="*/ 44198166 h 510"/>
                <a:gd name="T76" fmla="*/ 17489720 w 602"/>
                <a:gd name="T77" fmla="*/ 40547302 h 510"/>
                <a:gd name="T78" fmla="*/ 24929472 w 602"/>
                <a:gd name="T79" fmla="*/ 40547302 h 510"/>
                <a:gd name="T80" fmla="*/ 28583776 w 602"/>
                <a:gd name="T81" fmla="*/ 44198166 h 510"/>
                <a:gd name="T82" fmla="*/ 28583776 w 602"/>
                <a:gd name="T83" fmla="*/ 51629522 h 510"/>
                <a:gd name="T84" fmla="*/ 24929472 w 602"/>
                <a:gd name="T85" fmla="*/ 55280025 h 510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0" t="0" r="r" b="b"/>
              <a:pathLst>
                <a:path w="602" h="510">
                  <a:moveTo>
                    <a:pt x="572" y="509"/>
                  </a:moveTo>
                  <a:lnTo>
                    <a:pt x="572" y="509"/>
                  </a:lnTo>
                  <a:cubicBezTo>
                    <a:pt x="28" y="509"/>
                    <a:pt x="28" y="509"/>
                    <a:pt x="28" y="509"/>
                  </a:cubicBezTo>
                  <a:cubicBezTo>
                    <a:pt x="14" y="509"/>
                    <a:pt x="0" y="502"/>
                    <a:pt x="0" y="481"/>
                  </a:cubicBezTo>
                  <a:cubicBezTo>
                    <a:pt x="0" y="28"/>
                    <a:pt x="0" y="28"/>
                    <a:pt x="0" y="28"/>
                  </a:cubicBezTo>
                  <a:cubicBezTo>
                    <a:pt x="0" y="14"/>
                    <a:pt x="14" y="0"/>
                    <a:pt x="28" y="0"/>
                  </a:cubicBezTo>
                  <a:cubicBezTo>
                    <a:pt x="42" y="0"/>
                    <a:pt x="56" y="14"/>
                    <a:pt x="56" y="28"/>
                  </a:cubicBezTo>
                  <a:cubicBezTo>
                    <a:pt x="56" y="389"/>
                    <a:pt x="56" y="389"/>
                    <a:pt x="56" y="389"/>
                  </a:cubicBezTo>
                  <a:cubicBezTo>
                    <a:pt x="56" y="452"/>
                    <a:pt x="56" y="452"/>
                    <a:pt x="56" y="452"/>
                  </a:cubicBezTo>
                  <a:cubicBezTo>
                    <a:pt x="572" y="452"/>
                    <a:pt x="572" y="452"/>
                    <a:pt x="572" y="452"/>
                  </a:cubicBezTo>
                  <a:cubicBezTo>
                    <a:pt x="594" y="452"/>
                    <a:pt x="601" y="467"/>
                    <a:pt x="601" y="481"/>
                  </a:cubicBezTo>
                  <a:cubicBezTo>
                    <a:pt x="601" y="502"/>
                    <a:pt x="594" y="509"/>
                    <a:pt x="572" y="509"/>
                  </a:cubicBezTo>
                  <a:close/>
                  <a:moveTo>
                    <a:pt x="509" y="424"/>
                  </a:moveTo>
                  <a:lnTo>
                    <a:pt x="509" y="424"/>
                  </a:lnTo>
                  <a:cubicBezTo>
                    <a:pt x="452" y="424"/>
                    <a:pt x="452" y="424"/>
                    <a:pt x="452" y="424"/>
                  </a:cubicBezTo>
                  <a:cubicBezTo>
                    <a:pt x="438" y="424"/>
                    <a:pt x="424" y="417"/>
                    <a:pt x="424" y="396"/>
                  </a:cubicBezTo>
                  <a:cubicBezTo>
                    <a:pt x="424" y="198"/>
                    <a:pt x="424" y="198"/>
                    <a:pt x="424" y="198"/>
                  </a:cubicBezTo>
                  <a:cubicBezTo>
                    <a:pt x="424" y="184"/>
                    <a:pt x="438" y="170"/>
                    <a:pt x="452" y="170"/>
                  </a:cubicBezTo>
                  <a:cubicBezTo>
                    <a:pt x="509" y="170"/>
                    <a:pt x="509" y="170"/>
                    <a:pt x="509" y="170"/>
                  </a:cubicBezTo>
                  <a:cubicBezTo>
                    <a:pt x="523" y="170"/>
                    <a:pt x="537" y="184"/>
                    <a:pt x="537" y="198"/>
                  </a:cubicBezTo>
                  <a:cubicBezTo>
                    <a:pt x="537" y="396"/>
                    <a:pt x="537" y="396"/>
                    <a:pt x="537" y="396"/>
                  </a:cubicBezTo>
                  <a:cubicBezTo>
                    <a:pt x="537" y="417"/>
                    <a:pt x="523" y="424"/>
                    <a:pt x="509" y="424"/>
                  </a:cubicBezTo>
                  <a:close/>
                  <a:moveTo>
                    <a:pt x="346" y="424"/>
                  </a:moveTo>
                  <a:lnTo>
                    <a:pt x="346" y="424"/>
                  </a:lnTo>
                  <a:cubicBezTo>
                    <a:pt x="290" y="424"/>
                    <a:pt x="290" y="424"/>
                    <a:pt x="290" y="424"/>
                  </a:cubicBezTo>
                  <a:cubicBezTo>
                    <a:pt x="276" y="424"/>
                    <a:pt x="261" y="417"/>
                    <a:pt x="261" y="396"/>
                  </a:cubicBezTo>
                  <a:cubicBezTo>
                    <a:pt x="261" y="85"/>
                    <a:pt x="261" y="85"/>
                    <a:pt x="261" y="85"/>
                  </a:cubicBezTo>
                  <a:cubicBezTo>
                    <a:pt x="261" y="71"/>
                    <a:pt x="276" y="57"/>
                    <a:pt x="290" y="57"/>
                  </a:cubicBezTo>
                  <a:cubicBezTo>
                    <a:pt x="346" y="57"/>
                    <a:pt x="346" y="57"/>
                    <a:pt x="346" y="57"/>
                  </a:cubicBezTo>
                  <a:cubicBezTo>
                    <a:pt x="367" y="57"/>
                    <a:pt x="374" y="71"/>
                    <a:pt x="374" y="85"/>
                  </a:cubicBezTo>
                  <a:cubicBezTo>
                    <a:pt x="374" y="396"/>
                    <a:pt x="374" y="396"/>
                    <a:pt x="374" y="396"/>
                  </a:cubicBezTo>
                  <a:cubicBezTo>
                    <a:pt x="374" y="417"/>
                    <a:pt x="367" y="424"/>
                    <a:pt x="346" y="424"/>
                  </a:cubicBezTo>
                  <a:close/>
                  <a:moveTo>
                    <a:pt x="191" y="424"/>
                  </a:moveTo>
                  <a:lnTo>
                    <a:pt x="191" y="424"/>
                  </a:lnTo>
                  <a:cubicBezTo>
                    <a:pt x="134" y="424"/>
                    <a:pt x="134" y="424"/>
                    <a:pt x="134" y="424"/>
                  </a:cubicBezTo>
                  <a:cubicBezTo>
                    <a:pt x="113" y="424"/>
                    <a:pt x="106" y="417"/>
                    <a:pt x="106" y="396"/>
                  </a:cubicBezTo>
                  <a:cubicBezTo>
                    <a:pt x="106" y="339"/>
                    <a:pt x="106" y="339"/>
                    <a:pt x="106" y="339"/>
                  </a:cubicBezTo>
                  <a:cubicBezTo>
                    <a:pt x="106" y="325"/>
                    <a:pt x="113" y="311"/>
                    <a:pt x="134" y="311"/>
                  </a:cubicBezTo>
                  <a:cubicBezTo>
                    <a:pt x="191" y="311"/>
                    <a:pt x="191" y="311"/>
                    <a:pt x="191" y="311"/>
                  </a:cubicBezTo>
                  <a:cubicBezTo>
                    <a:pt x="205" y="311"/>
                    <a:pt x="219" y="325"/>
                    <a:pt x="219" y="339"/>
                  </a:cubicBezTo>
                  <a:cubicBezTo>
                    <a:pt x="219" y="396"/>
                    <a:pt x="219" y="396"/>
                    <a:pt x="219" y="396"/>
                  </a:cubicBezTo>
                  <a:cubicBezTo>
                    <a:pt x="219" y="417"/>
                    <a:pt x="205" y="424"/>
                    <a:pt x="191" y="424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wrap="none" lIns="34284" tIns="17142" rIns="34284" bIns="17142" anchor="ctr"/>
            <a:lstStyle/>
            <a:p>
              <a:endParaRPr lang="en-US">
                <a:cs typeface="+mn-ea"/>
                <a:sym typeface="+mn-lt"/>
              </a:endParaRPr>
            </a:p>
          </p:txBody>
        </p:sp>
      </p:grpSp>
      <p:grpSp>
        <p:nvGrpSpPr>
          <p:cNvPr id="21" name="组合 20"/>
          <p:cNvGrpSpPr/>
          <p:nvPr userDrawn="1"/>
        </p:nvGrpSpPr>
        <p:grpSpPr>
          <a:xfrm>
            <a:off x="8014961" y="654565"/>
            <a:ext cx="577021" cy="577219"/>
            <a:chOff x="4139952" y="1274820"/>
            <a:chExt cx="432833" cy="432834"/>
          </a:xfrm>
        </p:grpSpPr>
        <p:sp>
          <p:nvSpPr>
            <p:cNvPr id="22" name="椭圆 16"/>
            <p:cNvSpPr>
              <a:spLocks noChangeArrowheads="1"/>
            </p:cNvSpPr>
            <p:nvPr/>
          </p:nvSpPr>
          <p:spPr bwMode="auto">
            <a:xfrm>
              <a:off x="4139952" y="1274820"/>
              <a:ext cx="432833" cy="432834"/>
            </a:xfrm>
            <a:prstGeom prst="ellipse">
              <a:avLst/>
            </a:prstGeom>
            <a:solidFill>
              <a:srgbClr val="3992DB"/>
            </a:solidFill>
            <a:ln>
              <a:noFill/>
            </a:ln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3" name="Freeform 84"/>
            <p:cNvSpPr>
              <a:spLocks noChangeArrowheads="1"/>
            </p:cNvSpPr>
            <p:nvPr/>
          </p:nvSpPr>
          <p:spPr bwMode="auto">
            <a:xfrm>
              <a:off x="4241546" y="1366806"/>
              <a:ext cx="248863" cy="248863"/>
            </a:xfrm>
            <a:custGeom>
              <a:avLst/>
              <a:gdLst>
                <a:gd name="T0" fmla="*/ 43332858 w 602"/>
                <a:gd name="T1" fmla="*/ 34979440 h 602"/>
                <a:gd name="T2" fmla="*/ 43332858 w 602"/>
                <a:gd name="T3" fmla="*/ 34979440 h 602"/>
                <a:gd name="T4" fmla="*/ 43332858 w 602"/>
                <a:gd name="T5" fmla="*/ 0 h 602"/>
                <a:gd name="T6" fmla="*/ 78442719 w 602"/>
                <a:gd name="T7" fmla="*/ 34979440 h 602"/>
                <a:gd name="T8" fmla="*/ 43332858 w 602"/>
                <a:gd name="T9" fmla="*/ 34979440 h 602"/>
                <a:gd name="T10" fmla="*/ 36023527 w 602"/>
                <a:gd name="T11" fmla="*/ 78442719 h 602"/>
                <a:gd name="T12" fmla="*/ 36023527 w 602"/>
                <a:gd name="T13" fmla="*/ 78442719 h 602"/>
                <a:gd name="T14" fmla="*/ 0 w 602"/>
                <a:gd name="T15" fmla="*/ 42419192 h 602"/>
                <a:gd name="T16" fmla="*/ 36023527 w 602"/>
                <a:gd name="T17" fmla="*/ 7308970 h 602"/>
                <a:gd name="T18" fmla="*/ 36023527 w 602"/>
                <a:gd name="T19" fmla="*/ 42419192 h 602"/>
                <a:gd name="T20" fmla="*/ 71002968 w 602"/>
                <a:gd name="T21" fmla="*/ 42419192 h 602"/>
                <a:gd name="T22" fmla="*/ 36023527 w 602"/>
                <a:gd name="T23" fmla="*/ 78442719 h 602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0" t="0" r="r" b="b"/>
              <a:pathLst>
                <a:path w="602" h="602">
                  <a:moveTo>
                    <a:pt x="332" y="268"/>
                  </a:moveTo>
                  <a:lnTo>
                    <a:pt x="332" y="268"/>
                  </a:lnTo>
                  <a:cubicBezTo>
                    <a:pt x="332" y="0"/>
                    <a:pt x="332" y="0"/>
                    <a:pt x="332" y="0"/>
                  </a:cubicBezTo>
                  <a:cubicBezTo>
                    <a:pt x="481" y="0"/>
                    <a:pt x="601" y="120"/>
                    <a:pt x="601" y="268"/>
                  </a:cubicBezTo>
                  <a:lnTo>
                    <a:pt x="332" y="268"/>
                  </a:lnTo>
                  <a:close/>
                  <a:moveTo>
                    <a:pt x="276" y="601"/>
                  </a:moveTo>
                  <a:lnTo>
                    <a:pt x="276" y="601"/>
                  </a:lnTo>
                  <a:cubicBezTo>
                    <a:pt x="120" y="601"/>
                    <a:pt x="0" y="480"/>
                    <a:pt x="0" y="325"/>
                  </a:cubicBezTo>
                  <a:cubicBezTo>
                    <a:pt x="0" y="176"/>
                    <a:pt x="120" y="56"/>
                    <a:pt x="276" y="56"/>
                  </a:cubicBezTo>
                  <a:cubicBezTo>
                    <a:pt x="276" y="325"/>
                    <a:pt x="276" y="325"/>
                    <a:pt x="276" y="325"/>
                  </a:cubicBezTo>
                  <a:cubicBezTo>
                    <a:pt x="544" y="325"/>
                    <a:pt x="544" y="325"/>
                    <a:pt x="544" y="325"/>
                  </a:cubicBezTo>
                  <a:cubicBezTo>
                    <a:pt x="544" y="480"/>
                    <a:pt x="424" y="601"/>
                    <a:pt x="276" y="601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wrap="none" lIns="34284" tIns="17142" rIns="34284" bIns="17142" anchor="ctr"/>
            <a:lstStyle/>
            <a:p>
              <a:endParaRPr lang="en-US">
                <a:cs typeface="+mn-ea"/>
                <a:sym typeface="+mn-lt"/>
              </a:endParaRPr>
            </a:p>
          </p:txBody>
        </p: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000">
        <p14:flip dir="r"/>
      </p:transition>
    </mc:Choice>
    <mc:Fallback xmlns="">
      <p:transition spd="slow" advTm="3000">
        <p:fade/>
      </p:transition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标题与图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latin typeface="+mn-ea"/>
              </a:defRPr>
            </a:lvl1pPr>
          </a:lstStyle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+mn-ea"/>
              </a:defRPr>
            </a:lvl1pPr>
          </a:lstStyle>
          <a:p>
            <a:fld id="{49AE70B2-8BF9-45C0-BB95-33D1B9D3A854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5" name="标题 4"/>
          <p:cNvSpPr>
            <a:spLocks noGrp="1"/>
          </p:cNvSpPr>
          <p:nvPr>
            <p:ph type="title" hasCustomPrompt="1"/>
          </p:nvPr>
        </p:nvSpPr>
        <p:spPr>
          <a:xfrm>
            <a:off x="839974" y="727845"/>
            <a:ext cx="3931306" cy="1115266"/>
          </a:xfrm>
        </p:spPr>
        <p:txBody>
          <a:bodyPr anchor="ctr" anchorCtr="0"/>
          <a:lstStyle>
            <a:lvl1pPr>
              <a:defRPr sz="3200">
                <a:latin typeface="+mn-ea"/>
                <a:ea typeface="+mn-ea"/>
              </a:defRPr>
            </a:lvl1pPr>
          </a:lstStyle>
          <a:p>
            <a:r>
              <a:rPr lang="zh-CN" altLang="en-US"/>
              <a:t>单击此处编辑标题</a:t>
            </a:r>
          </a:p>
        </p:txBody>
      </p:sp>
      <p:sp>
        <p:nvSpPr>
          <p:cNvPr id="6" name="内容占位符 5"/>
          <p:cNvSpPr>
            <a:spLocks noGrp="1"/>
          </p:cNvSpPr>
          <p:nvPr>
            <p:ph idx="1" hasCustomPrompt="1"/>
          </p:nvPr>
        </p:nvSpPr>
        <p:spPr>
          <a:xfrm>
            <a:off x="5137617" y="727845"/>
            <a:ext cx="6171235" cy="5404215"/>
          </a:xfrm>
        </p:spPr>
        <p:txBody>
          <a:bodyPr/>
          <a:lstStyle>
            <a:lvl1pPr>
              <a:defRPr sz="2400">
                <a:latin typeface="+mn-ea"/>
                <a:ea typeface="+mn-ea"/>
              </a:defRPr>
            </a:lvl1pPr>
            <a:lvl2pPr marL="457200" indent="0">
              <a:buNone/>
              <a:defRPr sz="2400">
                <a:latin typeface="+mn-ea"/>
                <a:ea typeface="+mn-ea"/>
              </a:defRPr>
            </a:lvl2pPr>
            <a:lvl3pPr>
              <a:defRPr sz="2400">
                <a:latin typeface="+mn-ea"/>
                <a:ea typeface="+mn-ea"/>
              </a:defRPr>
            </a:lvl3pPr>
            <a:lvl4pPr>
              <a:defRPr sz="2400">
                <a:latin typeface="+mn-ea"/>
                <a:ea typeface="+mn-ea"/>
              </a:defRPr>
            </a:lvl4pPr>
            <a:lvl5pPr>
              <a:defRPr sz="2400">
                <a:latin typeface="+mn-ea"/>
                <a:ea typeface="+mn-ea"/>
              </a:defRPr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正文</a:t>
            </a:r>
          </a:p>
        </p:txBody>
      </p:sp>
      <p:sp>
        <p:nvSpPr>
          <p:cNvPr id="7" name="文本占位符 6"/>
          <p:cNvSpPr>
            <a:spLocks noGrp="1"/>
          </p:cNvSpPr>
          <p:nvPr>
            <p:ph type="body" sz="half" idx="2" hasCustomPrompt="1"/>
          </p:nvPr>
        </p:nvSpPr>
        <p:spPr>
          <a:xfrm>
            <a:off x="839974" y="2240060"/>
            <a:ext cx="3931306" cy="3892636"/>
          </a:xfrm>
        </p:spPr>
        <p:txBody>
          <a:bodyPr/>
          <a:lstStyle>
            <a:lvl1pPr marL="342900" indent="-342900">
              <a:buFont typeface="Arial" panose="020B0604020202020204" pitchFamily="34" charset="0"/>
              <a:buChar char="•"/>
              <a:defRPr sz="2400">
                <a:latin typeface="+mn-ea"/>
                <a:ea typeface="+mn-ea"/>
              </a:defRPr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5365" indent="0">
              <a:buNone/>
              <a:defRPr sz="1000"/>
            </a:lvl6pPr>
            <a:lvl7pPr marL="2742565" indent="0">
              <a:buNone/>
              <a:defRPr sz="1000"/>
            </a:lvl7pPr>
            <a:lvl8pPr marL="3199765" indent="0">
              <a:buNone/>
              <a:defRPr sz="1000"/>
            </a:lvl8pPr>
            <a:lvl9pPr marL="3656965" indent="0">
              <a:buNone/>
              <a:defRPr sz="1000"/>
            </a:lvl9pPr>
          </a:lstStyle>
          <a:p>
            <a:pPr lvl="0"/>
            <a:r>
              <a:rPr lang="zh-CN" altLang="en-US"/>
              <a:t>单击此处编辑正文</a:t>
            </a:r>
          </a:p>
          <a:p>
            <a:pPr lvl="0"/>
            <a:r>
              <a:rPr lang="zh-CN" altLang="en-US">
                <a:sym typeface="+mn-ea"/>
              </a:rPr>
              <a:t>单击此处编辑正文</a:t>
            </a:r>
            <a:endParaRPr lang="zh-CN" altLang="en-US"/>
          </a:p>
          <a:p>
            <a:pPr lvl="0"/>
            <a:r>
              <a:rPr lang="zh-CN" altLang="en-US">
                <a:sym typeface="+mn-ea"/>
              </a:rPr>
              <a:t>单击此处编辑正文</a:t>
            </a:r>
            <a:endParaRPr lang="zh-CN" altLang="en-US"/>
          </a:p>
          <a:p>
            <a:pPr lvl="0"/>
            <a:r>
              <a:rPr lang="zh-CN" altLang="en-US">
                <a:sym typeface="+mn-ea"/>
              </a:rPr>
              <a:t>单击此处编辑正文</a:t>
            </a:r>
          </a:p>
          <a:p>
            <a:pPr lvl="0"/>
            <a:r>
              <a:rPr lang="zh-CN" altLang="en-US">
                <a:sym typeface="+mn-ea"/>
              </a:rPr>
              <a:t>单击此处编辑正文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图片与注释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latin typeface="+mn-ea"/>
              </a:defRPr>
            </a:lvl1pPr>
          </a:lstStyle>
          <a:p>
            <a:endParaRPr lang="zh-CN" alt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+mn-ea"/>
              </a:defRPr>
            </a:lvl1pPr>
          </a:lstStyle>
          <a:p>
            <a:fld id="{FABC47A4-756D-490B-A52F-7D9E2C9FC05F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9" name="标题 8"/>
          <p:cNvSpPr>
            <a:spLocks noGrp="1"/>
          </p:cNvSpPr>
          <p:nvPr>
            <p:ph type="title" hasCustomPrompt="1"/>
          </p:nvPr>
        </p:nvSpPr>
        <p:spPr>
          <a:xfrm>
            <a:off x="669820" y="5606183"/>
            <a:ext cx="10850454" cy="558268"/>
          </a:xfrm>
        </p:spPr>
        <p:txBody>
          <a:bodyPr/>
          <a:lstStyle>
            <a:lvl1pPr>
              <a:defRPr b="0">
                <a:latin typeface="+mn-ea"/>
                <a:ea typeface="+mn-ea"/>
              </a:defRPr>
            </a:lvl1pPr>
          </a:lstStyle>
          <a:p>
            <a:r>
              <a:rPr lang="zh-CN" altLang="en-US"/>
              <a:t>单击此处编辑正文</a:t>
            </a:r>
          </a:p>
        </p:txBody>
      </p:sp>
      <p:sp>
        <p:nvSpPr>
          <p:cNvPr id="8" name="内容占位符 7"/>
          <p:cNvSpPr>
            <a:spLocks noGrp="1"/>
          </p:cNvSpPr>
          <p:nvPr>
            <p:ph idx="1" hasCustomPrompt="1"/>
          </p:nvPr>
        </p:nvSpPr>
        <p:spPr>
          <a:xfrm>
            <a:off x="669820" y="641469"/>
            <a:ext cx="10850454" cy="4556969"/>
          </a:xfrm>
        </p:spPr>
        <p:txBody>
          <a:bodyPr vert="horz" lIns="101600" tIns="0" rIns="82550" bIns="0" rtlCol="0">
            <a:no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24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ea"/>
                <a:ea typeface="+mn-ea"/>
                <a:cs typeface="+mn-cs"/>
                <a:sym typeface="+mn-ea"/>
              </a:defRPr>
            </a:lvl1pPr>
            <a:lvl2pPr marL="457200" marR="0" lvl="1" indent="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None/>
              <a:tabLst>
                <a:tab pos="1609725" algn="l"/>
              </a:tabLst>
              <a:defRPr kumimoji="0" lang="zh-CN" altLang="en-US" sz="24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ea"/>
                <a:ea typeface="+mn-ea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24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ea"/>
                <a:ea typeface="+mn-ea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24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ea"/>
                <a:ea typeface="+mn-ea"/>
                <a:cs typeface="+mn-cs"/>
                <a:sym typeface="+mn-ea"/>
              </a:defRPr>
            </a:lvl4pPr>
            <a:lvl5pPr marL="2056765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24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ea"/>
                <a:ea typeface="+mn-ea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正文</a:t>
            </a:r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单张大图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latin typeface="+mn-ea"/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+mn-ea"/>
              </a:defRPr>
            </a:lvl1pPr>
          </a:lstStyle>
          <a:p>
            <a:fld id="{49AE70B2-8BF9-45C0-BB95-33D1B9D3A854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7" name="内容占位符 6"/>
          <p:cNvSpPr>
            <a:spLocks noGrp="1"/>
          </p:cNvSpPr>
          <p:nvPr>
            <p:ph idx="1" hasCustomPrompt="1"/>
          </p:nvPr>
        </p:nvSpPr>
        <p:spPr>
          <a:xfrm>
            <a:off x="0" y="0"/>
            <a:ext cx="12194539" cy="6869432"/>
          </a:xfrm>
        </p:spPr>
        <p:txBody>
          <a:bodyPr vert="horz" lIns="101600" tIns="0" rIns="82550" bIns="0" rtlCol="0">
            <a:no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24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ea"/>
                <a:ea typeface="+mn-ea"/>
                <a:cs typeface="+mn-cs"/>
                <a:sym typeface="+mn-ea"/>
              </a:defRPr>
            </a:lvl1pPr>
            <a:lvl2pPr marL="457200" marR="0" lvl="1" indent="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None/>
              <a:tabLst>
                <a:tab pos="1609725" algn="l"/>
              </a:tabLst>
              <a:defRPr kumimoji="0" lang="zh-CN" altLang="en-US" sz="24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ea"/>
                <a:ea typeface="+mn-ea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24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ea"/>
                <a:ea typeface="+mn-ea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24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ea"/>
                <a:ea typeface="+mn-ea"/>
                <a:cs typeface="+mn-cs"/>
                <a:sym typeface="+mn-ea"/>
              </a:defRPr>
            </a:lvl4pPr>
            <a:lvl5pPr marL="2056765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24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ea"/>
                <a:ea typeface="+mn-ea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正文</a:t>
            </a: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两联图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latin typeface="+mn-ea"/>
              </a:defRPr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+mn-ea"/>
              </a:defRPr>
            </a:lvl1pPr>
          </a:lstStyle>
          <a:p>
            <a:fld id="{49AE70B2-8BF9-45C0-BB95-33D1B9D3A854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2" name="内容占位符 1"/>
          <p:cNvSpPr>
            <a:spLocks noGrp="1"/>
          </p:cNvSpPr>
          <p:nvPr>
            <p:ph sz="half" idx="2" hasCustomPrompt="1"/>
          </p:nvPr>
        </p:nvSpPr>
        <p:spPr>
          <a:xfrm>
            <a:off x="467922" y="565255"/>
            <a:ext cx="5399196" cy="5728760"/>
          </a:xfrm>
        </p:spPr>
        <p:txBody>
          <a:bodyPr vert="horz" lIns="101600" tIns="0" rIns="82550" bIns="0" rtlCol="0">
            <a:no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24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ea"/>
                <a:ea typeface="+mn-ea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24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ea"/>
                <a:ea typeface="+mn-ea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24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ea"/>
                <a:ea typeface="+mn-ea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24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ea"/>
                <a:ea typeface="+mn-ea"/>
                <a:cs typeface="+mn-cs"/>
                <a:sym typeface="+mn-ea"/>
              </a:defRPr>
            </a:lvl4pPr>
            <a:lvl5pPr marL="2056765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24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ea"/>
                <a:ea typeface="+mn-ea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正文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half" idx="13" hasCustomPrompt="1"/>
          </p:nvPr>
        </p:nvSpPr>
        <p:spPr>
          <a:xfrm>
            <a:off x="6286787" y="565255"/>
            <a:ext cx="5399196" cy="5728760"/>
          </a:xfrm>
        </p:spPr>
        <p:txBody>
          <a:bodyPr vert="horz" lIns="101600" tIns="0" rIns="82550" bIns="0" rtlCol="0">
            <a:no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24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ea"/>
                <a:ea typeface="+mn-ea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24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ea"/>
                <a:ea typeface="+mn-ea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24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ea"/>
                <a:ea typeface="+mn-ea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24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ea"/>
                <a:ea typeface="+mn-ea"/>
                <a:cs typeface="+mn-cs"/>
                <a:sym typeface="+mn-ea"/>
              </a:defRPr>
            </a:lvl4pPr>
            <a:lvl5pPr marL="2056765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24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ea"/>
                <a:ea typeface="+mn-ea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</a:t>
            </a:r>
            <a:r>
              <a:rPr>
                <a:sym typeface="+mn-ea"/>
              </a:rPr>
              <a:t>正文</a:t>
            </a:r>
            <a:endParaRPr dirty="0">
              <a:sym typeface="+mn-ea"/>
            </a:endParaRPr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latin typeface="+mn-ea"/>
              </a:defRPr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+mn-ea"/>
              </a:defRPr>
            </a:lvl1pPr>
          </a:lstStyle>
          <a:p>
            <a:fld id="{49AE70B2-8BF9-45C0-BB95-33D1B9D3A854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 hasCustomPrompt="1"/>
          </p:nvPr>
        </p:nvSpPr>
        <p:spPr>
          <a:xfrm>
            <a:off x="669777" y="623706"/>
            <a:ext cx="10850541" cy="899333"/>
          </a:xfrm>
        </p:spPr>
        <p:txBody>
          <a:bodyPr vert="horz" lIns="101600" tIns="38100" rIns="25400" bIns="38100" rtlCol="0" anchor="ctr" anchorCtr="0">
            <a:noAutofit/>
          </a:bodyPr>
          <a:lstStyle>
            <a:lvl1pPr marL="0" marR="0" algn="ctr" defTabSz="914400" rtl="0" eaLnBrk="1" fontAlgn="auto" latinLnBrk="0" hangingPunct="1">
              <a:lnSpc>
                <a:spcPct val="100000"/>
              </a:lnSpc>
              <a:buNone/>
              <a:defRPr kumimoji="0" lang="zh-CN" altLang="en-US" sz="3200" b="0" i="0" u="none" strike="noStrike" kern="1200" cap="none" spc="600" normalizeH="0" baseline="0" noProof="1" dirty="0">
                <a:solidFill>
                  <a:schemeClr val="tx1"/>
                </a:solidFill>
                <a:effectLst/>
                <a:uFillTx/>
                <a:latin typeface="+mn-ea"/>
                <a:ea typeface="+mn-ea"/>
                <a:cs typeface="+mj-cs"/>
                <a:sym typeface="+mn-ea"/>
              </a:defRPr>
            </a:lvl1pPr>
          </a:lstStyle>
          <a:p>
            <a:pPr lvl="0"/>
            <a:r>
              <a:rPr>
                <a:sym typeface="+mn-ea"/>
              </a:rPr>
              <a:t>单击此处编辑标题</a:t>
            </a:r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latin typeface="+mn-ea"/>
              </a:defRPr>
            </a:lvl1pPr>
          </a:lstStyle>
          <a:p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+mn-ea"/>
              </a:defRPr>
            </a:lvl1pPr>
          </a:lstStyle>
          <a:p>
            <a:fld id="{49AE70B2-8BF9-45C0-BB95-33D1B9D3A854}" type="slidenum">
              <a:rPr lang="zh-CN" altLang="en-US" smtClean="0"/>
              <a:t>‹#›</a:t>
            </a:fld>
            <a:endParaRPr lang="zh-CN" altLang="en-US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2" name="组合 41"/>
          <p:cNvGrpSpPr/>
          <p:nvPr userDrawn="1"/>
        </p:nvGrpSpPr>
        <p:grpSpPr>
          <a:xfrm>
            <a:off x="0" y="2202951"/>
            <a:ext cx="12190413" cy="2420263"/>
            <a:chOff x="170694" y="177982"/>
            <a:chExt cx="3936004" cy="781165"/>
          </a:xfrm>
        </p:grpSpPr>
        <p:sp>
          <p:nvSpPr>
            <p:cNvPr id="44" name="等腰三角形 43"/>
            <p:cNvSpPr/>
            <p:nvPr/>
          </p:nvSpPr>
          <p:spPr>
            <a:xfrm>
              <a:off x="1233863" y="177982"/>
              <a:ext cx="355284" cy="356514"/>
            </a:xfrm>
            <a:prstGeom prst="triangle">
              <a:avLst/>
            </a:prstGeom>
            <a:solidFill>
              <a:schemeClr val="accent2">
                <a:lumMod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0" tIns="34290" rIns="68580" bIns="34290" rtlCol="0" anchor="ctr"/>
            <a:lstStyle/>
            <a:p>
              <a:pPr algn="ctr"/>
              <a:endParaRPr lang="zh-CN" altLang="en-US">
                <a:cs typeface="+mn-ea"/>
                <a:sym typeface="+mn-lt"/>
              </a:endParaRPr>
            </a:p>
          </p:txBody>
        </p:sp>
        <p:sp>
          <p:nvSpPr>
            <p:cNvPr id="45" name="等腰三角形 44"/>
            <p:cNvSpPr/>
            <p:nvPr/>
          </p:nvSpPr>
          <p:spPr>
            <a:xfrm flipV="1">
              <a:off x="200258" y="602633"/>
              <a:ext cx="355284" cy="356514"/>
            </a:xfrm>
            <a:prstGeom prst="triangle">
              <a:avLst/>
            </a:prstGeom>
            <a:solidFill>
              <a:schemeClr val="accent2">
                <a:lumMod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0" tIns="34290" rIns="68580" bIns="34290" rtlCol="0" anchor="ctr"/>
            <a:lstStyle/>
            <a:p>
              <a:pPr algn="ctr"/>
              <a:endParaRPr lang="zh-CN" altLang="en-US">
                <a:cs typeface="+mn-ea"/>
                <a:sym typeface="+mn-lt"/>
              </a:endParaRPr>
            </a:p>
          </p:txBody>
        </p:sp>
        <p:sp>
          <p:nvSpPr>
            <p:cNvPr id="46" name="矩形 45"/>
            <p:cNvSpPr/>
            <p:nvPr/>
          </p:nvSpPr>
          <p:spPr>
            <a:xfrm>
              <a:off x="170694" y="261768"/>
              <a:ext cx="3936004" cy="611981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0" tIns="34290" rIns="68580" bIns="34290" rtlCol="0" anchor="ctr"/>
            <a:lstStyle/>
            <a:p>
              <a:pPr algn="ctr"/>
              <a:endParaRPr lang="zh-CN" altLang="en-US">
                <a:cs typeface="+mn-ea"/>
                <a:sym typeface="+mn-lt"/>
              </a:endParaRPr>
            </a:p>
          </p:txBody>
        </p:sp>
        <p:sp>
          <p:nvSpPr>
            <p:cNvPr id="47" name="平行四边形 46"/>
            <p:cNvSpPr/>
            <p:nvPr/>
          </p:nvSpPr>
          <p:spPr>
            <a:xfrm>
              <a:off x="376965" y="178257"/>
              <a:ext cx="1036076" cy="779005"/>
            </a:xfrm>
            <a:prstGeom prst="parallelogram">
              <a:avLst>
                <a:gd name="adj" fmla="val 48207"/>
              </a:avLst>
            </a:prstGeom>
            <a:solidFill>
              <a:srgbClr val="1369B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0" tIns="34290" rIns="68580" bIns="34290" rtlCol="0" anchor="ctr"/>
            <a:lstStyle/>
            <a:p>
              <a:pPr algn="ctr"/>
              <a:endParaRPr lang="zh-CN" altLang="en-US">
                <a:cs typeface="+mn-ea"/>
                <a:sym typeface="+mn-lt"/>
              </a:endParaRPr>
            </a:p>
          </p:txBody>
        </p:sp>
        <p:sp>
          <p:nvSpPr>
            <p:cNvPr id="48" name="文本框 6"/>
            <p:cNvSpPr txBox="1"/>
            <p:nvPr/>
          </p:nvSpPr>
          <p:spPr>
            <a:xfrm>
              <a:off x="619911" y="284178"/>
              <a:ext cx="650908" cy="553578"/>
            </a:xfrm>
            <a:prstGeom prst="rect">
              <a:avLst/>
            </a:prstGeom>
            <a:noFill/>
          </p:spPr>
          <p:txBody>
            <a:bodyPr wrap="square" lIns="68580" tIns="34290" rIns="68580" bIns="34290" rtlCol="0">
              <a:spAutoFit/>
            </a:bodyPr>
            <a:lstStyle/>
            <a:p>
              <a:endParaRPr lang="zh-CN" altLang="en-US" sz="10700" dirty="0">
                <a:solidFill>
                  <a:schemeClr val="bg1">
                    <a:lumMod val="9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</p:grpSp>
      <p:grpSp>
        <p:nvGrpSpPr>
          <p:cNvPr id="7" name="组合 6"/>
          <p:cNvGrpSpPr/>
          <p:nvPr userDrawn="1"/>
        </p:nvGrpSpPr>
        <p:grpSpPr>
          <a:xfrm>
            <a:off x="7919172" y="1700153"/>
            <a:ext cx="575989" cy="577246"/>
            <a:chOff x="6084168" y="1274820"/>
            <a:chExt cx="432048" cy="432834"/>
          </a:xfrm>
        </p:grpSpPr>
        <p:sp>
          <p:nvSpPr>
            <p:cNvPr id="14" name="椭圆 22"/>
            <p:cNvSpPr>
              <a:spLocks noChangeArrowheads="1"/>
            </p:cNvSpPr>
            <p:nvPr/>
          </p:nvSpPr>
          <p:spPr bwMode="auto">
            <a:xfrm>
              <a:off x="6084168" y="1274820"/>
              <a:ext cx="432048" cy="432834"/>
            </a:xfrm>
            <a:prstGeom prst="ellipse">
              <a:avLst/>
            </a:prstGeom>
            <a:solidFill>
              <a:srgbClr val="1369B2"/>
            </a:solidFill>
            <a:ln>
              <a:noFill/>
            </a:ln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9" name="Freeform 59"/>
            <p:cNvSpPr>
              <a:spLocks noChangeArrowheads="1"/>
            </p:cNvSpPr>
            <p:nvPr/>
          </p:nvSpPr>
          <p:spPr bwMode="auto">
            <a:xfrm>
              <a:off x="6180302" y="1365898"/>
              <a:ext cx="239780" cy="250679"/>
            </a:xfrm>
            <a:custGeom>
              <a:avLst/>
              <a:gdLst>
                <a:gd name="T0" fmla="*/ 73627430 w 581"/>
                <a:gd name="T1" fmla="*/ 67678707 h 609"/>
                <a:gd name="T2" fmla="*/ 61659637 w 581"/>
                <a:gd name="T3" fmla="*/ 78678142 h 609"/>
                <a:gd name="T4" fmla="*/ 54244957 w 581"/>
                <a:gd name="T5" fmla="*/ 72208055 h 609"/>
                <a:gd name="T6" fmla="*/ 57106883 w 581"/>
                <a:gd name="T7" fmla="*/ 65867111 h 609"/>
                <a:gd name="T8" fmla="*/ 61659637 w 581"/>
                <a:gd name="T9" fmla="*/ 69490662 h 609"/>
                <a:gd name="T10" fmla="*/ 71806401 w 581"/>
                <a:gd name="T11" fmla="*/ 61338122 h 609"/>
                <a:gd name="T12" fmla="*/ 73627430 w 581"/>
                <a:gd name="T13" fmla="*/ 67678707 h 609"/>
                <a:gd name="T14" fmla="*/ 61659637 w 581"/>
                <a:gd name="T15" fmla="*/ 64055516 h 609"/>
                <a:gd name="T16" fmla="*/ 49691843 w 581"/>
                <a:gd name="T17" fmla="*/ 69490662 h 609"/>
                <a:gd name="T18" fmla="*/ 51513233 w 581"/>
                <a:gd name="T19" fmla="*/ 75054951 h 609"/>
                <a:gd name="T20" fmla="*/ 3772261 w 581"/>
                <a:gd name="T21" fmla="*/ 78678142 h 609"/>
                <a:gd name="T22" fmla="*/ 0 w 581"/>
                <a:gd name="T23" fmla="*/ 10999436 h 609"/>
                <a:gd name="T24" fmla="*/ 10146404 w 581"/>
                <a:gd name="T25" fmla="*/ 7246742 h 609"/>
                <a:gd name="T26" fmla="*/ 17561444 w 581"/>
                <a:gd name="T27" fmla="*/ 18246178 h 609"/>
                <a:gd name="T28" fmla="*/ 24845922 w 581"/>
                <a:gd name="T29" fmla="*/ 7246742 h 609"/>
                <a:gd name="T30" fmla="*/ 28488341 w 581"/>
                <a:gd name="T31" fmla="*/ 10999436 h 609"/>
                <a:gd name="T32" fmla="*/ 43318061 w 581"/>
                <a:gd name="T33" fmla="*/ 10999436 h 609"/>
                <a:gd name="T34" fmla="*/ 46960119 w 581"/>
                <a:gd name="T35" fmla="*/ 7246742 h 609"/>
                <a:gd name="T36" fmla="*/ 54244957 w 581"/>
                <a:gd name="T37" fmla="*/ 18246178 h 609"/>
                <a:gd name="T38" fmla="*/ 61659637 w 581"/>
                <a:gd name="T39" fmla="*/ 7246742 h 609"/>
                <a:gd name="T40" fmla="*/ 71806401 w 581"/>
                <a:gd name="T41" fmla="*/ 10999436 h 609"/>
                <a:gd name="T42" fmla="*/ 66212751 w 581"/>
                <a:gd name="T43" fmla="*/ 59526167 h 609"/>
                <a:gd name="T44" fmla="*/ 10146404 w 581"/>
                <a:gd name="T45" fmla="*/ 63149718 h 609"/>
                <a:gd name="T46" fmla="*/ 12878128 w 581"/>
                <a:gd name="T47" fmla="*/ 65867111 h 609"/>
                <a:gd name="T48" fmla="*/ 39545439 w 581"/>
                <a:gd name="T49" fmla="*/ 63149718 h 609"/>
                <a:gd name="T50" fmla="*/ 39545439 w 581"/>
                <a:gd name="T51" fmla="*/ 63149718 h 609"/>
                <a:gd name="T52" fmla="*/ 39545439 w 581"/>
                <a:gd name="T53" fmla="*/ 63149718 h 609"/>
                <a:gd name="T54" fmla="*/ 12878128 w 581"/>
                <a:gd name="T55" fmla="*/ 60431965 h 609"/>
                <a:gd name="T56" fmla="*/ 58017218 w 581"/>
                <a:gd name="T57" fmla="*/ 28339815 h 609"/>
                <a:gd name="T58" fmla="*/ 13788823 w 581"/>
                <a:gd name="T59" fmla="*/ 28339815 h 609"/>
                <a:gd name="T60" fmla="*/ 13788823 w 581"/>
                <a:gd name="T61" fmla="*/ 35715700 h 609"/>
                <a:gd name="T62" fmla="*/ 61659637 w 581"/>
                <a:gd name="T63" fmla="*/ 31963007 h 609"/>
                <a:gd name="T64" fmla="*/ 58017218 w 581"/>
                <a:gd name="T65" fmla="*/ 43868240 h 609"/>
                <a:gd name="T66" fmla="*/ 35903020 w 581"/>
                <a:gd name="T67" fmla="*/ 43868240 h 609"/>
                <a:gd name="T68" fmla="*/ 13788823 w 581"/>
                <a:gd name="T69" fmla="*/ 43868240 h 609"/>
                <a:gd name="T70" fmla="*/ 13788823 w 581"/>
                <a:gd name="T71" fmla="*/ 51244484 h 609"/>
                <a:gd name="T72" fmla="*/ 35903020 w 581"/>
                <a:gd name="T73" fmla="*/ 51244484 h 609"/>
                <a:gd name="T74" fmla="*/ 61659637 w 581"/>
                <a:gd name="T75" fmla="*/ 47491791 h 609"/>
                <a:gd name="T76" fmla="*/ 54244957 w 581"/>
                <a:gd name="T77" fmla="*/ 14622627 h 609"/>
                <a:gd name="T78" fmla="*/ 50602538 w 581"/>
                <a:gd name="T79" fmla="*/ 10999436 h 609"/>
                <a:gd name="T80" fmla="*/ 54244957 w 581"/>
                <a:gd name="T81" fmla="*/ 0 h 609"/>
                <a:gd name="T82" fmla="*/ 58017218 w 581"/>
                <a:gd name="T83" fmla="*/ 10999436 h 609"/>
                <a:gd name="T84" fmla="*/ 35903020 w 581"/>
                <a:gd name="T85" fmla="*/ 14622627 h 609"/>
                <a:gd name="T86" fmla="*/ 32260601 w 581"/>
                <a:gd name="T87" fmla="*/ 10999436 h 609"/>
                <a:gd name="T88" fmla="*/ 35903020 w 581"/>
                <a:gd name="T89" fmla="*/ 0 h 609"/>
                <a:gd name="T90" fmla="*/ 39545439 w 581"/>
                <a:gd name="T91" fmla="*/ 10999436 h 609"/>
                <a:gd name="T92" fmla="*/ 17561444 w 581"/>
                <a:gd name="T93" fmla="*/ 14622627 h 609"/>
                <a:gd name="T94" fmla="*/ 13788823 w 581"/>
                <a:gd name="T95" fmla="*/ 10999436 h 609"/>
                <a:gd name="T96" fmla="*/ 17561444 w 581"/>
                <a:gd name="T97" fmla="*/ 0 h 609"/>
                <a:gd name="T98" fmla="*/ 21203502 w 581"/>
                <a:gd name="T99" fmla="*/ 10999436 h 609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</a:gdLst>
              <a:ahLst/>
              <a:cxnLst>
                <a:cxn ang="T100">
                  <a:pos x="T0" y="T1"/>
                </a:cxn>
                <a:cxn ang="T101">
                  <a:pos x="T2" y="T3"/>
                </a:cxn>
                <a:cxn ang="T102">
                  <a:pos x="T4" y="T5"/>
                </a:cxn>
                <a:cxn ang="T103">
                  <a:pos x="T6" y="T7"/>
                </a:cxn>
                <a:cxn ang="T104">
                  <a:pos x="T8" y="T9"/>
                </a:cxn>
                <a:cxn ang="T105">
                  <a:pos x="T10" y="T11"/>
                </a:cxn>
                <a:cxn ang="T106">
                  <a:pos x="T12" y="T13"/>
                </a:cxn>
                <a:cxn ang="T107">
                  <a:pos x="T14" y="T15"/>
                </a:cxn>
                <a:cxn ang="T108">
                  <a:pos x="T16" y="T17"/>
                </a:cxn>
                <a:cxn ang="T109">
                  <a:pos x="T18" y="T19"/>
                </a:cxn>
                <a:cxn ang="T110">
                  <a:pos x="T20" y="T21"/>
                </a:cxn>
                <a:cxn ang="T111">
                  <a:pos x="T22" y="T23"/>
                </a:cxn>
                <a:cxn ang="T112">
                  <a:pos x="T24" y="T25"/>
                </a:cxn>
                <a:cxn ang="T113">
                  <a:pos x="T26" y="T27"/>
                </a:cxn>
                <a:cxn ang="T114">
                  <a:pos x="T28" y="T29"/>
                </a:cxn>
                <a:cxn ang="T115">
                  <a:pos x="T30" y="T31"/>
                </a:cxn>
                <a:cxn ang="T116">
                  <a:pos x="T32" y="T33"/>
                </a:cxn>
                <a:cxn ang="T117">
                  <a:pos x="T34" y="T35"/>
                </a:cxn>
                <a:cxn ang="T118">
                  <a:pos x="T36" y="T37"/>
                </a:cxn>
                <a:cxn ang="T119">
                  <a:pos x="T38" y="T39"/>
                </a:cxn>
                <a:cxn ang="T120">
                  <a:pos x="T40" y="T41"/>
                </a:cxn>
                <a:cxn ang="T121">
                  <a:pos x="T42" y="T43"/>
                </a:cxn>
                <a:cxn ang="T122">
                  <a:pos x="T44" y="T45"/>
                </a:cxn>
                <a:cxn ang="T123">
                  <a:pos x="T46" y="T47"/>
                </a:cxn>
                <a:cxn ang="T124">
                  <a:pos x="T48" y="T49"/>
                </a:cxn>
                <a:cxn ang="T125">
                  <a:pos x="T50" y="T51"/>
                </a:cxn>
                <a:cxn ang="T126">
                  <a:pos x="T52" y="T53"/>
                </a:cxn>
                <a:cxn ang="T127">
                  <a:pos x="T54" y="T55"/>
                </a:cxn>
                <a:cxn ang="T128">
                  <a:pos x="T56" y="T57"/>
                </a:cxn>
                <a:cxn ang="T129">
                  <a:pos x="T58" y="T59"/>
                </a:cxn>
                <a:cxn ang="T130">
                  <a:pos x="T60" y="T61"/>
                </a:cxn>
                <a:cxn ang="T131">
                  <a:pos x="T62" y="T63"/>
                </a:cxn>
                <a:cxn ang="T132">
                  <a:pos x="T64" y="T65"/>
                </a:cxn>
                <a:cxn ang="T133">
                  <a:pos x="T66" y="T67"/>
                </a:cxn>
                <a:cxn ang="T134">
                  <a:pos x="T68" y="T69"/>
                </a:cxn>
                <a:cxn ang="T135">
                  <a:pos x="T70" y="T71"/>
                </a:cxn>
                <a:cxn ang="T136">
                  <a:pos x="T72" y="T73"/>
                </a:cxn>
                <a:cxn ang="T137">
                  <a:pos x="T74" y="T75"/>
                </a:cxn>
                <a:cxn ang="T138">
                  <a:pos x="T76" y="T77"/>
                </a:cxn>
                <a:cxn ang="T139">
                  <a:pos x="T78" y="T79"/>
                </a:cxn>
                <a:cxn ang="T140">
                  <a:pos x="T80" y="T81"/>
                </a:cxn>
                <a:cxn ang="T141">
                  <a:pos x="T82" y="T83"/>
                </a:cxn>
                <a:cxn ang="T142">
                  <a:pos x="T84" y="T85"/>
                </a:cxn>
                <a:cxn ang="T143">
                  <a:pos x="T86" y="T87"/>
                </a:cxn>
                <a:cxn ang="T144">
                  <a:pos x="T88" y="T89"/>
                </a:cxn>
                <a:cxn ang="T145">
                  <a:pos x="T90" y="T91"/>
                </a:cxn>
                <a:cxn ang="T146">
                  <a:pos x="T92" y="T93"/>
                </a:cxn>
                <a:cxn ang="T147">
                  <a:pos x="T94" y="T95"/>
                </a:cxn>
                <a:cxn ang="T148">
                  <a:pos x="T96" y="T97"/>
                </a:cxn>
                <a:cxn ang="T149">
                  <a:pos x="T98" y="T99"/>
                </a:cxn>
              </a:cxnLst>
              <a:rect l="0" t="0" r="r" b="b"/>
              <a:pathLst>
                <a:path w="581" h="609">
                  <a:moveTo>
                    <a:pt x="566" y="523"/>
                  </a:moveTo>
                  <a:lnTo>
                    <a:pt x="566" y="523"/>
                  </a:lnTo>
                  <a:cubicBezTo>
                    <a:pt x="495" y="594"/>
                    <a:pt x="495" y="594"/>
                    <a:pt x="495" y="594"/>
                  </a:cubicBezTo>
                  <a:cubicBezTo>
                    <a:pt x="488" y="601"/>
                    <a:pt x="481" y="608"/>
                    <a:pt x="474" y="608"/>
                  </a:cubicBezTo>
                  <a:cubicBezTo>
                    <a:pt x="467" y="608"/>
                    <a:pt x="460" y="601"/>
                    <a:pt x="453" y="594"/>
                  </a:cubicBezTo>
                  <a:cubicBezTo>
                    <a:pt x="417" y="558"/>
                    <a:pt x="417" y="558"/>
                    <a:pt x="417" y="558"/>
                  </a:cubicBezTo>
                  <a:cubicBezTo>
                    <a:pt x="410" y="551"/>
                    <a:pt x="410" y="544"/>
                    <a:pt x="410" y="537"/>
                  </a:cubicBezTo>
                  <a:cubicBezTo>
                    <a:pt x="410" y="523"/>
                    <a:pt x="417" y="509"/>
                    <a:pt x="439" y="509"/>
                  </a:cubicBezTo>
                  <a:cubicBezTo>
                    <a:pt x="446" y="509"/>
                    <a:pt x="453" y="516"/>
                    <a:pt x="453" y="523"/>
                  </a:cubicBezTo>
                  <a:cubicBezTo>
                    <a:pt x="474" y="537"/>
                    <a:pt x="474" y="537"/>
                    <a:pt x="474" y="537"/>
                  </a:cubicBezTo>
                  <a:cubicBezTo>
                    <a:pt x="530" y="481"/>
                    <a:pt x="530" y="481"/>
                    <a:pt x="530" y="481"/>
                  </a:cubicBezTo>
                  <a:cubicBezTo>
                    <a:pt x="537" y="474"/>
                    <a:pt x="545" y="474"/>
                    <a:pt x="552" y="474"/>
                  </a:cubicBezTo>
                  <a:cubicBezTo>
                    <a:pt x="566" y="474"/>
                    <a:pt x="580" y="488"/>
                    <a:pt x="580" y="502"/>
                  </a:cubicBezTo>
                  <a:cubicBezTo>
                    <a:pt x="580" y="509"/>
                    <a:pt x="573" y="516"/>
                    <a:pt x="566" y="523"/>
                  </a:cubicBezTo>
                  <a:close/>
                  <a:moveTo>
                    <a:pt x="474" y="495"/>
                  </a:moveTo>
                  <a:lnTo>
                    <a:pt x="474" y="495"/>
                  </a:lnTo>
                  <a:cubicBezTo>
                    <a:pt x="467" y="488"/>
                    <a:pt x="453" y="481"/>
                    <a:pt x="439" y="481"/>
                  </a:cubicBezTo>
                  <a:cubicBezTo>
                    <a:pt x="403" y="481"/>
                    <a:pt x="382" y="509"/>
                    <a:pt x="382" y="537"/>
                  </a:cubicBezTo>
                  <a:cubicBezTo>
                    <a:pt x="382" y="558"/>
                    <a:pt x="389" y="573"/>
                    <a:pt x="396" y="580"/>
                  </a:cubicBezTo>
                  <a:cubicBezTo>
                    <a:pt x="424" y="608"/>
                    <a:pt x="424" y="608"/>
                    <a:pt x="424" y="608"/>
                  </a:cubicBezTo>
                  <a:cubicBezTo>
                    <a:pt x="29" y="608"/>
                    <a:pt x="29" y="608"/>
                    <a:pt x="29" y="608"/>
                  </a:cubicBezTo>
                  <a:cubicBezTo>
                    <a:pt x="15" y="608"/>
                    <a:pt x="0" y="594"/>
                    <a:pt x="0" y="580"/>
                  </a:cubicBezTo>
                  <a:cubicBezTo>
                    <a:pt x="0" y="85"/>
                    <a:pt x="0" y="85"/>
                    <a:pt x="0" y="85"/>
                  </a:cubicBezTo>
                  <a:cubicBezTo>
                    <a:pt x="0" y="71"/>
                    <a:pt x="15" y="56"/>
                    <a:pt x="29" y="56"/>
                  </a:cubicBezTo>
                  <a:cubicBezTo>
                    <a:pt x="78" y="56"/>
                    <a:pt x="78" y="56"/>
                    <a:pt x="78" y="56"/>
                  </a:cubicBezTo>
                  <a:cubicBezTo>
                    <a:pt x="78" y="85"/>
                    <a:pt x="78" y="85"/>
                    <a:pt x="78" y="85"/>
                  </a:cubicBezTo>
                  <a:cubicBezTo>
                    <a:pt x="78" y="120"/>
                    <a:pt x="106" y="141"/>
                    <a:pt x="135" y="141"/>
                  </a:cubicBezTo>
                  <a:cubicBezTo>
                    <a:pt x="163" y="141"/>
                    <a:pt x="191" y="120"/>
                    <a:pt x="191" y="85"/>
                  </a:cubicBezTo>
                  <a:cubicBezTo>
                    <a:pt x="191" y="56"/>
                    <a:pt x="191" y="56"/>
                    <a:pt x="191" y="56"/>
                  </a:cubicBezTo>
                  <a:cubicBezTo>
                    <a:pt x="219" y="56"/>
                    <a:pt x="219" y="56"/>
                    <a:pt x="219" y="56"/>
                  </a:cubicBezTo>
                  <a:cubicBezTo>
                    <a:pt x="219" y="85"/>
                    <a:pt x="219" y="85"/>
                    <a:pt x="219" y="85"/>
                  </a:cubicBezTo>
                  <a:cubicBezTo>
                    <a:pt x="219" y="120"/>
                    <a:pt x="248" y="141"/>
                    <a:pt x="276" y="141"/>
                  </a:cubicBezTo>
                  <a:cubicBezTo>
                    <a:pt x="304" y="141"/>
                    <a:pt x="333" y="120"/>
                    <a:pt x="333" y="85"/>
                  </a:cubicBezTo>
                  <a:cubicBezTo>
                    <a:pt x="333" y="56"/>
                    <a:pt x="333" y="56"/>
                    <a:pt x="333" y="56"/>
                  </a:cubicBezTo>
                  <a:cubicBezTo>
                    <a:pt x="361" y="56"/>
                    <a:pt x="361" y="56"/>
                    <a:pt x="361" y="56"/>
                  </a:cubicBezTo>
                  <a:cubicBezTo>
                    <a:pt x="361" y="85"/>
                    <a:pt x="361" y="85"/>
                    <a:pt x="361" y="85"/>
                  </a:cubicBezTo>
                  <a:cubicBezTo>
                    <a:pt x="361" y="120"/>
                    <a:pt x="389" y="141"/>
                    <a:pt x="417" y="141"/>
                  </a:cubicBezTo>
                  <a:cubicBezTo>
                    <a:pt x="446" y="141"/>
                    <a:pt x="474" y="120"/>
                    <a:pt x="474" y="85"/>
                  </a:cubicBezTo>
                  <a:cubicBezTo>
                    <a:pt x="474" y="56"/>
                    <a:pt x="474" y="56"/>
                    <a:pt x="474" y="56"/>
                  </a:cubicBezTo>
                  <a:cubicBezTo>
                    <a:pt x="523" y="56"/>
                    <a:pt x="523" y="56"/>
                    <a:pt x="523" y="56"/>
                  </a:cubicBezTo>
                  <a:cubicBezTo>
                    <a:pt x="537" y="56"/>
                    <a:pt x="552" y="71"/>
                    <a:pt x="552" y="85"/>
                  </a:cubicBezTo>
                  <a:cubicBezTo>
                    <a:pt x="552" y="445"/>
                    <a:pt x="552" y="445"/>
                    <a:pt x="552" y="445"/>
                  </a:cubicBezTo>
                  <a:cubicBezTo>
                    <a:pt x="530" y="445"/>
                    <a:pt x="516" y="452"/>
                    <a:pt x="509" y="460"/>
                  </a:cubicBezTo>
                  <a:lnTo>
                    <a:pt x="474" y="495"/>
                  </a:lnTo>
                  <a:close/>
                  <a:moveTo>
                    <a:pt x="78" y="488"/>
                  </a:moveTo>
                  <a:lnTo>
                    <a:pt x="78" y="488"/>
                  </a:lnTo>
                  <a:cubicBezTo>
                    <a:pt x="78" y="502"/>
                    <a:pt x="85" y="509"/>
                    <a:pt x="99" y="509"/>
                  </a:cubicBezTo>
                  <a:cubicBezTo>
                    <a:pt x="283" y="509"/>
                    <a:pt x="283" y="509"/>
                    <a:pt x="283" y="509"/>
                  </a:cubicBezTo>
                  <a:cubicBezTo>
                    <a:pt x="297" y="509"/>
                    <a:pt x="304" y="502"/>
                    <a:pt x="304" y="488"/>
                  </a:cubicBezTo>
                  <a:cubicBezTo>
                    <a:pt x="304" y="474"/>
                    <a:pt x="297" y="467"/>
                    <a:pt x="283" y="467"/>
                  </a:cubicBezTo>
                  <a:cubicBezTo>
                    <a:pt x="99" y="467"/>
                    <a:pt x="99" y="467"/>
                    <a:pt x="99" y="467"/>
                  </a:cubicBezTo>
                  <a:cubicBezTo>
                    <a:pt x="85" y="467"/>
                    <a:pt x="78" y="474"/>
                    <a:pt x="78" y="488"/>
                  </a:cubicBezTo>
                  <a:close/>
                  <a:moveTo>
                    <a:pt x="446" y="219"/>
                  </a:moveTo>
                  <a:lnTo>
                    <a:pt x="446" y="219"/>
                  </a:lnTo>
                  <a:cubicBezTo>
                    <a:pt x="106" y="219"/>
                    <a:pt x="106" y="219"/>
                    <a:pt x="106" y="219"/>
                  </a:cubicBezTo>
                  <a:cubicBezTo>
                    <a:pt x="92" y="219"/>
                    <a:pt x="78" y="233"/>
                    <a:pt x="78" y="247"/>
                  </a:cubicBezTo>
                  <a:cubicBezTo>
                    <a:pt x="78" y="262"/>
                    <a:pt x="92" y="276"/>
                    <a:pt x="106" y="276"/>
                  </a:cubicBezTo>
                  <a:cubicBezTo>
                    <a:pt x="446" y="276"/>
                    <a:pt x="446" y="276"/>
                    <a:pt x="446" y="276"/>
                  </a:cubicBezTo>
                  <a:cubicBezTo>
                    <a:pt x="460" y="276"/>
                    <a:pt x="474" y="262"/>
                    <a:pt x="474" y="247"/>
                  </a:cubicBezTo>
                  <a:cubicBezTo>
                    <a:pt x="474" y="233"/>
                    <a:pt x="460" y="219"/>
                    <a:pt x="446" y="219"/>
                  </a:cubicBezTo>
                  <a:close/>
                  <a:moveTo>
                    <a:pt x="446" y="339"/>
                  </a:moveTo>
                  <a:lnTo>
                    <a:pt x="446" y="339"/>
                  </a:lnTo>
                  <a:cubicBezTo>
                    <a:pt x="276" y="339"/>
                    <a:pt x="276" y="339"/>
                    <a:pt x="276" y="339"/>
                  </a:cubicBezTo>
                  <a:cubicBezTo>
                    <a:pt x="226" y="339"/>
                    <a:pt x="226" y="339"/>
                    <a:pt x="226" y="339"/>
                  </a:cubicBezTo>
                  <a:cubicBezTo>
                    <a:pt x="106" y="339"/>
                    <a:pt x="106" y="339"/>
                    <a:pt x="106" y="339"/>
                  </a:cubicBezTo>
                  <a:cubicBezTo>
                    <a:pt x="92" y="339"/>
                    <a:pt x="78" y="353"/>
                    <a:pt x="78" y="367"/>
                  </a:cubicBezTo>
                  <a:cubicBezTo>
                    <a:pt x="78" y="389"/>
                    <a:pt x="92" y="396"/>
                    <a:pt x="106" y="396"/>
                  </a:cubicBezTo>
                  <a:cubicBezTo>
                    <a:pt x="226" y="396"/>
                    <a:pt x="226" y="396"/>
                    <a:pt x="226" y="396"/>
                  </a:cubicBezTo>
                  <a:cubicBezTo>
                    <a:pt x="276" y="396"/>
                    <a:pt x="276" y="396"/>
                    <a:pt x="276" y="396"/>
                  </a:cubicBezTo>
                  <a:cubicBezTo>
                    <a:pt x="446" y="396"/>
                    <a:pt x="446" y="396"/>
                    <a:pt x="446" y="396"/>
                  </a:cubicBezTo>
                  <a:cubicBezTo>
                    <a:pt x="460" y="396"/>
                    <a:pt x="474" y="389"/>
                    <a:pt x="474" y="367"/>
                  </a:cubicBezTo>
                  <a:cubicBezTo>
                    <a:pt x="474" y="353"/>
                    <a:pt x="460" y="339"/>
                    <a:pt x="446" y="339"/>
                  </a:cubicBezTo>
                  <a:close/>
                  <a:moveTo>
                    <a:pt x="417" y="113"/>
                  </a:moveTo>
                  <a:lnTo>
                    <a:pt x="417" y="113"/>
                  </a:lnTo>
                  <a:cubicBezTo>
                    <a:pt x="403" y="113"/>
                    <a:pt x="389" y="106"/>
                    <a:pt x="389" y="85"/>
                  </a:cubicBezTo>
                  <a:cubicBezTo>
                    <a:pt x="389" y="28"/>
                    <a:pt x="389" y="28"/>
                    <a:pt x="389" y="28"/>
                  </a:cubicBezTo>
                  <a:cubicBezTo>
                    <a:pt x="389" y="14"/>
                    <a:pt x="403" y="0"/>
                    <a:pt x="417" y="0"/>
                  </a:cubicBezTo>
                  <a:cubicBezTo>
                    <a:pt x="431" y="0"/>
                    <a:pt x="446" y="14"/>
                    <a:pt x="446" y="28"/>
                  </a:cubicBezTo>
                  <a:cubicBezTo>
                    <a:pt x="446" y="85"/>
                    <a:pt x="446" y="85"/>
                    <a:pt x="446" y="85"/>
                  </a:cubicBezTo>
                  <a:cubicBezTo>
                    <a:pt x="446" y="106"/>
                    <a:pt x="431" y="113"/>
                    <a:pt x="417" y="113"/>
                  </a:cubicBezTo>
                  <a:close/>
                  <a:moveTo>
                    <a:pt x="276" y="113"/>
                  </a:moveTo>
                  <a:lnTo>
                    <a:pt x="276" y="113"/>
                  </a:lnTo>
                  <a:cubicBezTo>
                    <a:pt x="262" y="113"/>
                    <a:pt x="248" y="106"/>
                    <a:pt x="248" y="85"/>
                  </a:cubicBezTo>
                  <a:cubicBezTo>
                    <a:pt x="248" y="28"/>
                    <a:pt x="248" y="28"/>
                    <a:pt x="248" y="28"/>
                  </a:cubicBezTo>
                  <a:cubicBezTo>
                    <a:pt x="248" y="14"/>
                    <a:pt x="262" y="0"/>
                    <a:pt x="276" y="0"/>
                  </a:cubicBezTo>
                  <a:cubicBezTo>
                    <a:pt x="290" y="0"/>
                    <a:pt x="304" y="14"/>
                    <a:pt x="304" y="28"/>
                  </a:cubicBezTo>
                  <a:cubicBezTo>
                    <a:pt x="304" y="85"/>
                    <a:pt x="304" y="85"/>
                    <a:pt x="304" y="85"/>
                  </a:cubicBezTo>
                  <a:cubicBezTo>
                    <a:pt x="304" y="106"/>
                    <a:pt x="290" y="113"/>
                    <a:pt x="276" y="113"/>
                  </a:cubicBezTo>
                  <a:close/>
                  <a:moveTo>
                    <a:pt x="135" y="113"/>
                  </a:moveTo>
                  <a:lnTo>
                    <a:pt x="135" y="113"/>
                  </a:lnTo>
                  <a:cubicBezTo>
                    <a:pt x="121" y="113"/>
                    <a:pt x="106" y="106"/>
                    <a:pt x="106" y="85"/>
                  </a:cubicBezTo>
                  <a:cubicBezTo>
                    <a:pt x="106" y="28"/>
                    <a:pt x="106" y="28"/>
                    <a:pt x="106" y="28"/>
                  </a:cubicBezTo>
                  <a:cubicBezTo>
                    <a:pt x="106" y="14"/>
                    <a:pt x="121" y="0"/>
                    <a:pt x="135" y="0"/>
                  </a:cubicBezTo>
                  <a:cubicBezTo>
                    <a:pt x="149" y="0"/>
                    <a:pt x="163" y="14"/>
                    <a:pt x="163" y="28"/>
                  </a:cubicBezTo>
                  <a:cubicBezTo>
                    <a:pt x="163" y="85"/>
                    <a:pt x="163" y="85"/>
                    <a:pt x="163" y="85"/>
                  </a:cubicBezTo>
                  <a:cubicBezTo>
                    <a:pt x="163" y="106"/>
                    <a:pt x="149" y="113"/>
                    <a:pt x="135" y="113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wrap="none" lIns="34290" tIns="17145" rIns="34290" bIns="17145" anchor="ctr"/>
            <a:lstStyle/>
            <a:p>
              <a:endParaRPr lang="en-US">
                <a:cs typeface="+mn-ea"/>
                <a:sym typeface="+mn-lt"/>
              </a:endParaRPr>
            </a:p>
          </p:txBody>
        </p:sp>
      </p:grpSp>
      <p:grpSp>
        <p:nvGrpSpPr>
          <p:cNvPr id="8" name="组合 7"/>
          <p:cNvGrpSpPr/>
          <p:nvPr userDrawn="1"/>
        </p:nvGrpSpPr>
        <p:grpSpPr>
          <a:xfrm>
            <a:off x="6191205" y="1700678"/>
            <a:ext cx="575989" cy="576197"/>
            <a:chOff x="4788024" y="1275213"/>
            <a:chExt cx="432048" cy="432048"/>
          </a:xfrm>
        </p:grpSpPr>
        <p:sp>
          <p:nvSpPr>
            <p:cNvPr id="17" name="椭圆 65"/>
            <p:cNvSpPr>
              <a:spLocks noChangeArrowheads="1"/>
            </p:cNvSpPr>
            <p:nvPr/>
          </p:nvSpPr>
          <p:spPr bwMode="auto">
            <a:xfrm>
              <a:off x="4788024" y="1275213"/>
              <a:ext cx="432048" cy="432048"/>
            </a:xfrm>
            <a:prstGeom prst="ellipse">
              <a:avLst/>
            </a:prstGeom>
            <a:solidFill>
              <a:srgbClr val="F79600"/>
            </a:solidFill>
            <a:ln>
              <a:noFill/>
            </a:ln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0" name="Freeform 110"/>
            <p:cNvSpPr>
              <a:spLocks noChangeArrowheads="1"/>
            </p:cNvSpPr>
            <p:nvPr/>
          </p:nvSpPr>
          <p:spPr bwMode="auto">
            <a:xfrm>
              <a:off x="4891102" y="1366806"/>
              <a:ext cx="250679" cy="248862"/>
            </a:xfrm>
            <a:custGeom>
              <a:avLst/>
              <a:gdLst>
                <a:gd name="T0" fmla="*/ 78678142 w 609"/>
                <a:gd name="T1" fmla="*/ 71002280 h 602"/>
                <a:gd name="T2" fmla="*/ 78678142 w 609"/>
                <a:gd name="T3" fmla="*/ 71002280 h 602"/>
                <a:gd name="T4" fmla="*/ 71302258 w 609"/>
                <a:gd name="T5" fmla="*/ 78441997 h 602"/>
                <a:gd name="T6" fmla="*/ 65867111 w 609"/>
                <a:gd name="T7" fmla="*/ 76614673 h 602"/>
                <a:gd name="T8" fmla="*/ 44774038 w 609"/>
                <a:gd name="T9" fmla="*/ 54426302 h 602"/>
                <a:gd name="T10" fmla="*/ 29245613 w 609"/>
                <a:gd name="T11" fmla="*/ 59125033 h 602"/>
                <a:gd name="T12" fmla="*/ 0 w 609"/>
                <a:gd name="T13" fmla="*/ 29497307 h 602"/>
                <a:gd name="T14" fmla="*/ 29245613 w 609"/>
                <a:gd name="T15" fmla="*/ 0 h 602"/>
                <a:gd name="T16" fmla="*/ 58491226 w 609"/>
                <a:gd name="T17" fmla="*/ 29497307 h 602"/>
                <a:gd name="T18" fmla="*/ 54867675 w 609"/>
                <a:gd name="T19" fmla="*/ 44376380 h 602"/>
                <a:gd name="T20" fmla="*/ 75960749 w 609"/>
                <a:gd name="T21" fmla="*/ 65520668 h 602"/>
                <a:gd name="T22" fmla="*/ 78678142 w 609"/>
                <a:gd name="T23" fmla="*/ 71002280 h 602"/>
                <a:gd name="T24" fmla="*/ 29245613 w 609"/>
                <a:gd name="T25" fmla="*/ 7439717 h 602"/>
                <a:gd name="T26" fmla="*/ 29245613 w 609"/>
                <a:gd name="T27" fmla="*/ 7439717 h 602"/>
                <a:gd name="T28" fmla="*/ 7246742 w 609"/>
                <a:gd name="T29" fmla="*/ 29497307 h 602"/>
                <a:gd name="T30" fmla="*/ 29245613 w 609"/>
                <a:gd name="T31" fmla="*/ 51685677 h 602"/>
                <a:gd name="T32" fmla="*/ 51244484 w 609"/>
                <a:gd name="T33" fmla="*/ 29497307 h 602"/>
                <a:gd name="T34" fmla="*/ 29245613 w 609"/>
                <a:gd name="T35" fmla="*/ 7439717 h 602"/>
                <a:gd name="T36" fmla="*/ 42056644 w 609"/>
                <a:gd name="T37" fmla="*/ 33282375 h 602"/>
                <a:gd name="T38" fmla="*/ 42056644 w 609"/>
                <a:gd name="T39" fmla="*/ 33282375 h 602"/>
                <a:gd name="T40" fmla="*/ 32868804 w 609"/>
                <a:gd name="T41" fmla="*/ 33282375 h 602"/>
                <a:gd name="T42" fmla="*/ 32868804 w 609"/>
                <a:gd name="T43" fmla="*/ 41504973 h 602"/>
                <a:gd name="T44" fmla="*/ 29245613 w 609"/>
                <a:gd name="T45" fmla="*/ 45290042 h 602"/>
                <a:gd name="T46" fmla="*/ 25622062 w 609"/>
                <a:gd name="T47" fmla="*/ 41504973 h 602"/>
                <a:gd name="T48" fmla="*/ 25622062 w 609"/>
                <a:gd name="T49" fmla="*/ 33282375 h 602"/>
                <a:gd name="T50" fmla="*/ 17340380 w 609"/>
                <a:gd name="T51" fmla="*/ 33282375 h 602"/>
                <a:gd name="T52" fmla="*/ 13716829 w 609"/>
                <a:gd name="T53" fmla="*/ 29497307 h 602"/>
                <a:gd name="T54" fmla="*/ 17340380 w 609"/>
                <a:gd name="T55" fmla="*/ 25842658 h 602"/>
                <a:gd name="T56" fmla="*/ 25622062 w 609"/>
                <a:gd name="T57" fmla="*/ 25842658 h 602"/>
                <a:gd name="T58" fmla="*/ 25622062 w 609"/>
                <a:gd name="T59" fmla="*/ 16575978 h 602"/>
                <a:gd name="T60" fmla="*/ 29245613 w 609"/>
                <a:gd name="T61" fmla="*/ 12921329 h 602"/>
                <a:gd name="T62" fmla="*/ 32868804 w 609"/>
                <a:gd name="T63" fmla="*/ 16575978 h 602"/>
                <a:gd name="T64" fmla="*/ 32868804 w 609"/>
                <a:gd name="T65" fmla="*/ 25842658 h 602"/>
                <a:gd name="T66" fmla="*/ 42056644 w 609"/>
                <a:gd name="T67" fmla="*/ 25842658 h 602"/>
                <a:gd name="T68" fmla="*/ 45679835 w 609"/>
                <a:gd name="T69" fmla="*/ 29497307 h 602"/>
                <a:gd name="T70" fmla="*/ 42056644 w 609"/>
                <a:gd name="T71" fmla="*/ 33282375 h 602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</a:gdLst>
              <a:ahLst/>
              <a:cxnLst>
                <a:cxn ang="T72">
                  <a:pos x="T0" y="T1"/>
                </a:cxn>
                <a:cxn ang="T73">
                  <a:pos x="T2" y="T3"/>
                </a:cxn>
                <a:cxn ang="T74">
                  <a:pos x="T4" y="T5"/>
                </a:cxn>
                <a:cxn ang="T75">
                  <a:pos x="T6" y="T7"/>
                </a:cxn>
                <a:cxn ang="T76">
                  <a:pos x="T8" y="T9"/>
                </a:cxn>
                <a:cxn ang="T77">
                  <a:pos x="T10" y="T11"/>
                </a:cxn>
                <a:cxn ang="T78">
                  <a:pos x="T12" y="T13"/>
                </a:cxn>
                <a:cxn ang="T79">
                  <a:pos x="T14" y="T15"/>
                </a:cxn>
                <a:cxn ang="T80">
                  <a:pos x="T16" y="T17"/>
                </a:cxn>
                <a:cxn ang="T81">
                  <a:pos x="T18" y="T19"/>
                </a:cxn>
                <a:cxn ang="T82">
                  <a:pos x="T20" y="T21"/>
                </a:cxn>
                <a:cxn ang="T83">
                  <a:pos x="T22" y="T23"/>
                </a:cxn>
                <a:cxn ang="T84">
                  <a:pos x="T24" y="T25"/>
                </a:cxn>
                <a:cxn ang="T85">
                  <a:pos x="T26" y="T27"/>
                </a:cxn>
                <a:cxn ang="T86">
                  <a:pos x="T28" y="T29"/>
                </a:cxn>
                <a:cxn ang="T87">
                  <a:pos x="T30" y="T31"/>
                </a:cxn>
                <a:cxn ang="T88">
                  <a:pos x="T32" y="T33"/>
                </a:cxn>
                <a:cxn ang="T89">
                  <a:pos x="T34" y="T35"/>
                </a:cxn>
                <a:cxn ang="T90">
                  <a:pos x="T36" y="T37"/>
                </a:cxn>
                <a:cxn ang="T91">
                  <a:pos x="T38" y="T39"/>
                </a:cxn>
                <a:cxn ang="T92">
                  <a:pos x="T40" y="T41"/>
                </a:cxn>
                <a:cxn ang="T93">
                  <a:pos x="T42" y="T43"/>
                </a:cxn>
                <a:cxn ang="T94">
                  <a:pos x="T44" y="T45"/>
                </a:cxn>
                <a:cxn ang="T95">
                  <a:pos x="T46" y="T47"/>
                </a:cxn>
                <a:cxn ang="T96">
                  <a:pos x="T48" y="T49"/>
                </a:cxn>
                <a:cxn ang="T97">
                  <a:pos x="T50" y="T51"/>
                </a:cxn>
                <a:cxn ang="T98">
                  <a:pos x="T52" y="T53"/>
                </a:cxn>
                <a:cxn ang="T99">
                  <a:pos x="T54" y="T55"/>
                </a:cxn>
                <a:cxn ang="T100">
                  <a:pos x="T56" y="T57"/>
                </a:cxn>
                <a:cxn ang="T101">
                  <a:pos x="T58" y="T59"/>
                </a:cxn>
                <a:cxn ang="T102">
                  <a:pos x="T60" y="T61"/>
                </a:cxn>
                <a:cxn ang="T103">
                  <a:pos x="T62" y="T63"/>
                </a:cxn>
                <a:cxn ang="T104">
                  <a:pos x="T64" y="T65"/>
                </a:cxn>
                <a:cxn ang="T105">
                  <a:pos x="T66" y="T67"/>
                </a:cxn>
                <a:cxn ang="T106">
                  <a:pos x="T68" y="T69"/>
                </a:cxn>
                <a:cxn ang="T107">
                  <a:pos x="T70" y="T71"/>
                </a:cxn>
              </a:cxnLst>
              <a:rect l="0" t="0" r="r" b="b"/>
              <a:pathLst>
                <a:path w="609" h="602">
                  <a:moveTo>
                    <a:pt x="608" y="544"/>
                  </a:moveTo>
                  <a:lnTo>
                    <a:pt x="608" y="544"/>
                  </a:lnTo>
                  <a:cubicBezTo>
                    <a:pt x="608" y="573"/>
                    <a:pt x="579" y="601"/>
                    <a:pt x="551" y="601"/>
                  </a:cubicBezTo>
                  <a:cubicBezTo>
                    <a:pt x="530" y="601"/>
                    <a:pt x="516" y="594"/>
                    <a:pt x="509" y="587"/>
                  </a:cubicBezTo>
                  <a:cubicBezTo>
                    <a:pt x="346" y="417"/>
                    <a:pt x="346" y="417"/>
                    <a:pt x="346" y="417"/>
                  </a:cubicBezTo>
                  <a:cubicBezTo>
                    <a:pt x="311" y="438"/>
                    <a:pt x="269" y="453"/>
                    <a:pt x="226" y="453"/>
                  </a:cubicBezTo>
                  <a:cubicBezTo>
                    <a:pt x="106" y="453"/>
                    <a:pt x="0" y="347"/>
                    <a:pt x="0" y="226"/>
                  </a:cubicBezTo>
                  <a:cubicBezTo>
                    <a:pt x="0" y="99"/>
                    <a:pt x="106" y="0"/>
                    <a:pt x="226" y="0"/>
                  </a:cubicBezTo>
                  <a:cubicBezTo>
                    <a:pt x="353" y="0"/>
                    <a:pt x="452" y="99"/>
                    <a:pt x="452" y="226"/>
                  </a:cubicBezTo>
                  <a:cubicBezTo>
                    <a:pt x="452" y="269"/>
                    <a:pt x="445" y="304"/>
                    <a:pt x="424" y="340"/>
                  </a:cubicBezTo>
                  <a:cubicBezTo>
                    <a:pt x="587" y="502"/>
                    <a:pt x="587" y="502"/>
                    <a:pt x="587" y="502"/>
                  </a:cubicBezTo>
                  <a:cubicBezTo>
                    <a:pt x="601" y="516"/>
                    <a:pt x="608" y="530"/>
                    <a:pt x="608" y="544"/>
                  </a:cubicBezTo>
                  <a:close/>
                  <a:moveTo>
                    <a:pt x="226" y="57"/>
                  </a:moveTo>
                  <a:lnTo>
                    <a:pt x="226" y="57"/>
                  </a:lnTo>
                  <a:cubicBezTo>
                    <a:pt x="134" y="57"/>
                    <a:pt x="56" y="127"/>
                    <a:pt x="56" y="226"/>
                  </a:cubicBezTo>
                  <a:cubicBezTo>
                    <a:pt x="56" y="318"/>
                    <a:pt x="134" y="396"/>
                    <a:pt x="226" y="396"/>
                  </a:cubicBezTo>
                  <a:cubicBezTo>
                    <a:pt x="325" y="396"/>
                    <a:pt x="396" y="318"/>
                    <a:pt x="396" y="226"/>
                  </a:cubicBezTo>
                  <a:cubicBezTo>
                    <a:pt x="396" y="127"/>
                    <a:pt x="325" y="57"/>
                    <a:pt x="226" y="57"/>
                  </a:cubicBezTo>
                  <a:close/>
                  <a:moveTo>
                    <a:pt x="325" y="255"/>
                  </a:moveTo>
                  <a:lnTo>
                    <a:pt x="325" y="255"/>
                  </a:lnTo>
                  <a:cubicBezTo>
                    <a:pt x="254" y="255"/>
                    <a:pt x="254" y="255"/>
                    <a:pt x="254" y="255"/>
                  </a:cubicBezTo>
                  <a:cubicBezTo>
                    <a:pt x="254" y="318"/>
                    <a:pt x="254" y="318"/>
                    <a:pt x="254" y="318"/>
                  </a:cubicBezTo>
                  <a:cubicBezTo>
                    <a:pt x="254" y="333"/>
                    <a:pt x="247" y="347"/>
                    <a:pt x="226" y="347"/>
                  </a:cubicBezTo>
                  <a:cubicBezTo>
                    <a:pt x="212" y="347"/>
                    <a:pt x="198" y="333"/>
                    <a:pt x="198" y="318"/>
                  </a:cubicBezTo>
                  <a:cubicBezTo>
                    <a:pt x="198" y="255"/>
                    <a:pt x="198" y="255"/>
                    <a:pt x="198" y="255"/>
                  </a:cubicBezTo>
                  <a:cubicBezTo>
                    <a:pt x="134" y="255"/>
                    <a:pt x="134" y="255"/>
                    <a:pt x="134" y="255"/>
                  </a:cubicBezTo>
                  <a:cubicBezTo>
                    <a:pt x="120" y="255"/>
                    <a:pt x="106" y="241"/>
                    <a:pt x="106" y="226"/>
                  </a:cubicBezTo>
                  <a:cubicBezTo>
                    <a:pt x="106" y="205"/>
                    <a:pt x="120" y="198"/>
                    <a:pt x="134" y="198"/>
                  </a:cubicBezTo>
                  <a:cubicBezTo>
                    <a:pt x="198" y="198"/>
                    <a:pt x="198" y="198"/>
                    <a:pt x="198" y="198"/>
                  </a:cubicBezTo>
                  <a:cubicBezTo>
                    <a:pt x="198" y="127"/>
                    <a:pt x="198" y="127"/>
                    <a:pt x="198" y="127"/>
                  </a:cubicBezTo>
                  <a:cubicBezTo>
                    <a:pt x="198" y="113"/>
                    <a:pt x="212" y="99"/>
                    <a:pt x="226" y="99"/>
                  </a:cubicBezTo>
                  <a:cubicBezTo>
                    <a:pt x="247" y="99"/>
                    <a:pt x="254" y="113"/>
                    <a:pt x="254" y="127"/>
                  </a:cubicBezTo>
                  <a:cubicBezTo>
                    <a:pt x="254" y="198"/>
                    <a:pt x="254" y="198"/>
                    <a:pt x="254" y="198"/>
                  </a:cubicBezTo>
                  <a:cubicBezTo>
                    <a:pt x="325" y="198"/>
                    <a:pt x="325" y="198"/>
                    <a:pt x="325" y="198"/>
                  </a:cubicBezTo>
                  <a:cubicBezTo>
                    <a:pt x="339" y="198"/>
                    <a:pt x="353" y="205"/>
                    <a:pt x="353" y="226"/>
                  </a:cubicBezTo>
                  <a:cubicBezTo>
                    <a:pt x="353" y="241"/>
                    <a:pt x="339" y="255"/>
                    <a:pt x="325" y="255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wrap="none" lIns="34290" tIns="17145" rIns="34290" bIns="17145" anchor="ctr"/>
            <a:lstStyle/>
            <a:p>
              <a:endParaRPr lang="en-US">
                <a:cs typeface="+mn-ea"/>
                <a:sym typeface="+mn-lt"/>
              </a:endParaRPr>
            </a:p>
          </p:txBody>
        </p:sp>
      </p:grpSp>
      <p:grpSp>
        <p:nvGrpSpPr>
          <p:cNvPr id="9" name="组合 8"/>
          <p:cNvGrpSpPr/>
          <p:nvPr userDrawn="1"/>
        </p:nvGrpSpPr>
        <p:grpSpPr>
          <a:xfrm>
            <a:off x="7055189" y="1700153"/>
            <a:ext cx="577036" cy="577246"/>
            <a:chOff x="5436096" y="1274820"/>
            <a:chExt cx="432833" cy="432834"/>
          </a:xfrm>
        </p:grpSpPr>
        <p:sp>
          <p:nvSpPr>
            <p:cNvPr id="25" name="椭圆 16"/>
            <p:cNvSpPr>
              <a:spLocks noChangeArrowheads="1"/>
            </p:cNvSpPr>
            <p:nvPr/>
          </p:nvSpPr>
          <p:spPr bwMode="auto">
            <a:xfrm>
              <a:off x="5436096" y="1274820"/>
              <a:ext cx="432833" cy="432834"/>
            </a:xfrm>
            <a:prstGeom prst="ellipse">
              <a:avLst/>
            </a:prstGeom>
            <a:solidFill>
              <a:schemeClr val="accent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1" name="Freeform 16"/>
            <p:cNvSpPr>
              <a:spLocks noChangeArrowheads="1"/>
            </p:cNvSpPr>
            <p:nvPr/>
          </p:nvSpPr>
          <p:spPr bwMode="auto">
            <a:xfrm>
              <a:off x="5554420" y="1377705"/>
              <a:ext cx="196183" cy="227065"/>
            </a:xfrm>
            <a:custGeom>
              <a:avLst/>
              <a:gdLst>
                <a:gd name="T0" fmla="*/ 58106390 w 475"/>
                <a:gd name="T1" fmla="*/ 71207247 h 552"/>
                <a:gd name="T2" fmla="*/ 58106390 w 475"/>
                <a:gd name="T3" fmla="*/ 71207247 h 552"/>
                <a:gd name="T4" fmla="*/ 54327993 w 475"/>
                <a:gd name="T5" fmla="*/ 71207247 h 552"/>
                <a:gd name="T6" fmla="*/ 54327993 w 475"/>
                <a:gd name="T7" fmla="*/ 0 h 552"/>
                <a:gd name="T8" fmla="*/ 58106390 w 475"/>
                <a:gd name="T9" fmla="*/ 0 h 552"/>
                <a:gd name="T10" fmla="*/ 61754124 w 475"/>
                <a:gd name="T11" fmla="*/ 3618618 h 552"/>
                <a:gd name="T12" fmla="*/ 61754124 w 475"/>
                <a:gd name="T13" fmla="*/ 67588630 h 552"/>
                <a:gd name="T14" fmla="*/ 58106390 w 475"/>
                <a:gd name="T15" fmla="*/ 71207247 h 552"/>
                <a:gd name="T16" fmla="*/ 7426131 w 475"/>
                <a:gd name="T17" fmla="*/ 67588630 h 552"/>
                <a:gd name="T18" fmla="*/ 7426131 w 475"/>
                <a:gd name="T19" fmla="*/ 67588630 h 552"/>
                <a:gd name="T20" fmla="*/ 7426131 w 475"/>
                <a:gd name="T21" fmla="*/ 63970012 h 552"/>
                <a:gd name="T22" fmla="*/ 13809846 w 475"/>
                <a:gd name="T23" fmla="*/ 63970012 h 552"/>
                <a:gd name="T24" fmla="*/ 21235977 w 475"/>
                <a:gd name="T25" fmla="*/ 56603721 h 552"/>
                <a:gd name="T26" fmla="*/ 13809846 w 475"/>
                <a:gd name="T27" fmla="*/ 49237429 h 552"/>
                <a:gd name="T28" fmla="*/ 7426131 w 475"/>
                <a:gd name="T29" fmla="*/ 49237429 h 552"/>
                <a:gd name="T30" fmla="*/ 7426131 w 475"/>
                <a:gd name="T31" fmla="*/ 42905028 h 552"/>
                <a:gd name="T32" fmla="*/ 13809846 w 475"/>
                <a:gd name="T33" fmla="*/ 42905028 h 552"/>
                <a:gd name="T34" fmla="*/ 21235977 w 475"/>
                <a:gd name="T35" fmla="*/ 35539095 h 552"/>
                <a:gd name="T36" fmla="*/ 13809846 w 475"/>
                <a:gd name="T37" fmla="*/ 28301860 h 552"/>
                <a:gd name="T38" fmla="*/ 7426131 w 475"/>
                <a:gd name="T39" fmla="*/ 28301860 h 552"/>
                <a:gd name="T40" fmla="*/ 7426131 w 475"/>
                <a:gd name="T41" fmla="*/ 21840403 h 552"/>
                <a:gd name="T42" fmla="*/ 13809846 w 475"/>
                <a:gd name="T43" fmla="*/ 21840403 h 552"/>
                <a:gd name="T44" fmla="*/ 21235977 w 475"/>
                <a:gd name="T45" fmla="*/ 14603167 h 552"/>
                <a:gd name="T46" fmla="*/ 13809846 w 475"/>
                <a:gd name="T47" fmla="*/ 7236876 h 552"/>
                <a:gd name="T48" fmla="*/ 7426131 w 475"/>
                <a:gd name="T49" fmla="*/ 7236876 h 552"/>
                <a:gd name="T50" fmla="*/ 7426131 w 475"/>
                <a:gd name="T51" fmla="*/ 3618618 h 552"/>
                <a:gd name="T52" fmla="*/ 11074226 w 475"/>
                <a:gd name="T53" fmla="*/ 0 h 552"/>
                <a:gd name="T54" fmla="*/ 50680259 w 475"/>
                <a:gd name="T55" fmla="*/ 0 h 552"/>
                <a:gd name="T56" fmla="*/ 50680259 w 475"/>
                <a:gd name="T57" fmla="*/ 71207247 h 552"/>
                <a:gd name="T58" fmla="*/ 11074226 w 475"/>
                <a:gd name="T59" fmla="*/ 71207247 h 552"/>
                <a:gd name="T60" fmla="*/ 7426131 w 475"/>
                <a:gd name="T61" fmla="*/ 67588630 h 552"/>
                <a:gd name="T62" fmla="*/ 17588243 w 475"/>
                <a:gd name="T63" fmla="*/ 14603167 h 552"/>
                <a:gd name="T64" fmla="*/ 17588243 w 475"/>
                <a:gd name="T65" fmla="*/ 14603167 h 552"/>
                <a:gd name="T66" fmla="*/ 13809846 w 475"/>
                <a:gd name="T67" fmla="*/ 18221785 h 552"/>
                <a:gd name="T68" fmla="*/ 3778036 w 475"/>
                <a:gd name="T69" fmla="*/ 18221785 h 552"/>
                <a:gd name="T70" fmla="*/ 0 w 475"/>
                <a:gd name="T71" fmla="*/ 14603167 h 552"/>
                <a:gd name="T72" fmla="*/ 3778036 w 475"/>
                <a:gd name="T73" fmla="*/ 10984909 h 552"/>
                <a:gd name="T74" fmla="*/ 13809846 w 475"/>
                <a:gd name="T75" fmla="*/ 10984909 h 552"/>
                <a:gd name="T76" fmla="*/ 17588243 w 475"/>
                <a:gd name="T77" fmla="*/ 14603167 h 552"/>
                <a:gd name="T78" fmla="*/ 3778036 w 475"/>
                <a:gd name="T79" fmla="*/ 31920478 h 552"/>
                <a:gd name="T80" fmla="*/ 3778036 w 475"/>
                <a:gd name="T81" fmla="*/ 31920478 h 552"/>
                <a:gd name="T82" fmla="*/ 13809846 w 475"/>
                <a:gd name="T83" fmla="*/ 31920478 h 552"/>
                <a:gd name="T84" fmla="*/ 17588243 w 475"/>
                <a:gd name="T85" fmla="*/ 35539095 h 552"/>
                <a:gd name="T86" fmla="*/ 13809846 w 475"/>
                <a:gd name="T87" fmla="*/ 39286770 h 552"/>
                <a:gd name="T88" fmla="*/ 3778036 w 475"/>
                <a:gd name="T89" fmla="*/ 39286770 h 552"/>
                <a:gd name="T90" fmla="*/ 0 w 475"/>
                <a:gd name="T91" fmla="*/ 35539095 h 552"/>
                <a:gd name="T92" fmla="*/ 3778036 w 475"/>
                <a:gd name="T93" fmla="*/ 31920478 h 552"/>
                <a:gd name="T94" fmla="*/ 3778036 w 475"/>
                <a:gd name="T95" fmla="*/ 52985462 h 552"/>
                <a:gd name="T96" fmla="*/ 3778036 w 475"/>
                <a:gd name="T97" fmla="*/ 52985462 h 552"/>
                <a:gd name="T98" fmla="*/ 13809846 w 475"/>
                <a:gd name="T99" fmla="*/ 52985462 h 552"/>
                <a:gd name="T100" fmla="*/ 17588243 w 475"/>
                <a:gd name="T101" fmla="*/ 56603721 h 552"/>
                <a:gd name="T102" fmla="*/ 13809846 w 475"/>
                <a:gd name="T103" fmla="*/ 60222338 h 552"/>
                <a:gd name="T104" fmla="*/ 3778036 w 475"/>
                <a:gd name="T105" fmla="*/ 60222338 h 552"/>
                <a:gd name="T106" fmla="*/ 0 w 475"/>
                <a:gd name="T107" fmla="*/ 56603721 h 552"/>
                <a:gd name="T108" fmla="*/ 3778036 w 475"/>
                <a:gd name="T109" fmla="*/ 52985462 h 552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</a:gdLst>
              <a:ahLst/>
              <a:cxnLst>
                <a:cxn ang="T110">
                  <a:pos x="T0" y="T1"/>
                </a:cxn>
                <a:cxn ang="T111">
                  <a:pos x="T2" y="T3"/>
                </a:cxn>
                <a:cxn ang="T112">
                  <a:pos x="T4" y="T5"/>
                </a:cxn>
                <a:cxn ang="T113">
                  <a:pos x="T6" y="T7"/>
                </a:cxn>
                <a:cxn ang="T114">
                  <a:pos x="T8" y="T9"/>
                </a:cxn>
                <a:cxn ang="T115">
                  <a:pos x="T10" y="T11"/>
                </a:cxn>
                <a:cxn ang="T116">
                  <a:pos x="T12" y="T13"/>
                </a:cxn>
                <a:cxn ang="T117">
                  <a:pos x="T14" y="T15"/>
                </a:cxn>
                <a:cxn ang="T118">
                  <a:pos x="T16" y="T17"/>
                </a:cxn>
                <a:cxn ang="T119">
                  <a:pos x="T18" y="T19"/>
                </a:cxn>
                <a:cxn ang="T120">
                  <a:pos x="T20" y="T21"/>
                </a:cxn>
                <a:cxn ang="T121">
                  <a:pos x="T22" y="T23"/>
                </a:cxn>
                <a:cxn ang="T122">
                  <a:pos x="T24" y="T25"/>
                </a:cxn>
                <a:cxn ang="T123">
                  <a:pos x="T26" y="T27"/>
                </a:cxn>
                <a:cxn ang="T124">
                  <a:pos x="T28" y="T29"/>
                </a:cxn>
                <a:cxn ang="T125">
                  <a:pos x="T30" y="T31"/>
                </a:cxn>
                <a:cxn ang="T126">
                  <a:pos x="T32" y="T33"/>
                </a:cxn>
                <a:cxn ang="T127">
                  <a:pos x="T34" y="T35"/>
                </a:cxn>
                <a:cxn ang="T128">
                  <a:pos x="T36" y="T37"/>
                </a:cxn>
                <a:cxn ang="T129">
                  <a:pos x="T38" y="T39"/>
                </a:cxn>
                <a:cxn ang="T130">
                  <a:pos x="T40" y="T41"/>
                </a:cxn>
                <a:cxn ang="T131">
                  <a:pos x="T42" y="T43"/>
                </a:cxn>
                <a:cxn ang="T132">
                  <a:pos x="T44" y="T45"/>
                </a:cxn>
                <a:cxn ang="T133">
                  <a:pos x="T46" y="T47"/>
                </a:cxn>
                <a:cxn ang="T134">
                  <a:pos x="T48" y="T49"/>
                </a:cxn>
                <a:cxn ang="T135">
                  <a:pos x="T50" y="T51"/>
                </a:cxn>
                <a:cxn ang="T136">
                  <a:pos x="T52" y="T53"/>
                </a:cxn>
                <a:cxn ang="T137">
                  <a:pos x="T54" y="T55"/>
                </a:cxn>
                <a:cxn ang="T138">
                  <a:pos x="T56" y="T57"/>
                </a:cxn>
                <a:cxn ang="T139">
                  <a:pos x="T58" y="T59"/>
                </a:cxn>
                <a:cxn ang="T140">
                  <a:pos x="T60" y="T61"/>
                </a:cxn>
                <a:cxn ang="T141">
                  <a:pos x="T62" y="T63"/>
                </a:cxn>
                <a:cxn ang="T142">
                  <a:pos x="T64" y="T65"/>
                </a:cxn>
                <a:cxn ang="T143">
                  <a:pos x="T66" y="T67"/>
                </a:cxn>
                <a:cxn ang="T144">
                  <a:pos x="T68" y="T69"/>
                </a:cxn>
                <a:cxn ang="T145">
                  <a:pos x="T70" y="T71"/>
                </a:cxn>
                <a:cxn ang="T146">
                  <a:pos x="T72" y="T73"/>
                </a:cxn>
                <a:cxn ang="T147">
                  <a:pos x="T74" y="T75"/>
                </a:cxn>
                <a:cxn ang="T148">
                  <a:pos x="T76" y="T77"/>
                </a:cxn>
                <a:cxn ang="T149">
                  <a:pos x="T78" y="T79"/>
                </a:cxn>
                <a:cxn ang="T150">
                  <a:pos x="T80" y="T81"/>
                </a:cxn>
                <a:cxn ang="T151">
                  <a:pos x="T82" y="T83"/>
                </a:cxn>
                <a:cxn ang="T152">
                  <a:pos x="T84" y="T85"/>
                </a:cxn>
                <a:cxn ang="T153">
                  <a:pos x="T86" y="T87"/>
                </a:cxn>
                <a:cxn ang="T154">
                  <a:pos x="T88" y="T89"/>
                </a:cxn>
                <a:cxn ang="T155">
                  <a:pos x="T90" y="T91"/>
                </a:cxn>
                <a:cxn ang="T156">
                  <a:pos x="T92" y="T93"/>
                </a:cxn>
                <a:cxn ang="T157">
                  <a:pos x="T94" y="T95"/>
                </a:cxn>
                <a:cxn ang="T158">
                  <a:pos x="T96" y="T97"/>
                </a:cxn>
                <a:cxn ang="T159">
                  <a:pos x="T98" y="T99"/>
                </a:cxn>
                <a:cxn ang="T160">
                  <a:pos x="T100" y="T101"/>
                </a:cxn>
                <a:cxn ang="T161">
                  <a:pos x="T102" y="T103"/>
                </a:cxn>
                <a:cxn ang="T162">
                  <a:pos x="T104" y="T105"/>
                </a:cxn>
                <a:cxn ang="T163">
                  <a:pos x="T106" y="T107"/>
                </a:cxn>
                <a:cxn ang="T164">
                  <a:pos x="T108" y="T109"/>
                </a:cxn>
              </a:cxnLst>
              <a:rect l="0" t="0" r="r" b="b"/>
              <a:pathLst>
                <a:path w="475" h="552">
                  <a:moveTo>
                    <a:pt x="446" y="551"/>
                  </a:moveTo>
                  <a:lnTo>
                    <a:pt x="446" y="551"/>
                  </a:lnTo>
                  <a:cubicBezTo>
                    <a:pt x="417" y="551"/>
                    <a:pt x="417" y="551"/>
                    <a:pt x="417" y="551"/>
                  </a:cubicBezTo>
                  <a:cubicBezTo>
                    <a:pt x="417" y="0"/>
                    <a:pt x="417" y="0"/>
                    <a:pt x="417" y="0"/>
                  </a:cubicBezTo>
                  <a:cubicBezTo>
                    <a:pt x="446" y="0"/>
                    <a:pt x="446" y="0"/>
                    <a:pt x="446" y="0"/>
                  </a:cubicBezTo>
                  <a:cubicBezTo>
                    <a:pt x="460" y="0"/>
                    <a:pt x="474" y="14"/>
                    <a:pt x="474" y="28"/>
                  </a:cubicBezTo>
                  <a:cubicBezTo>
                    <a:pt x="474" y="523"/>
                    <a:pt x="474" y="523"/>
                    <a:pt x="474" y="523"/>
                  </a:cubicBezTo>
                  <a:cubicBezTo>
                    <a:pt x="474" y="537"/>
                    <a:pt x="460" y="551"/>
                    <a:pt x="446" y="551"/>
                  </a:cubicBezTo>
                  <a:close/>
                  <a:moveTo>
                    <a:pt x="57" y="523"/>
                  </a:moveTo>
                  <a:lnTo>
                    <a:pt x="57" y="523"/>
                  </a:lnTo>
                  <a:cubicBezTo>
                    <a:pt x="57" y="495"/>
                    <a:pt x="57" y="495"/>
                    <a:pt x="57" y="495"/>
                  </a:cubicBezTo>
                  <a:cubicBezTo>
                    <a:pt x="106" y="495"/>
                    <a:pt x="106" y="495"/>
                    <a:pt x="106" y="495"/>
                  </a:cubicBezTo>
                  <a:cubicBezTo>
                    <a:pt x="135" y="495"/>
                    <a:pt x="163" y="466"/>
                    <a:pt x="163" y="438"/>
                  </a:cubicBezTo>
                  <a:cubicBezTo>
                    <a:pt x="163" y="403"/>
                    <a:pt x="135" y="381"/>
                    <a:pt x="106" y="381"/>
                  </a:cubicBezTo>
                  <a:cubicBezTo>
                    <a:pt x="57" y="381"/>
                    <a:pt x="57" y="381"/>
                    <a:pt x="57" y="381"/>
                  </a:cubicBezTo>
                  <a:cubicBezTo>
                    <a:pt x="57" y="332"/>
                    <a:pt x="57" y="332"/>
                    <a:pt x="57" y="332"/>
                  </a:cubicBezTo>
                  <a:cubicBezTo>
                    <a:pt x="106" y="332"/>
                    <a:pt x="106" y="332"/>
                    <a:pt x="106" y="332"/>
                  </a:cubicBezTo>
                  <a:cubicBezTo>
                    <a:pt x="135" y="332"/>
                    <a:pt x="163" y="304"/>
                    <a:pt x="163" y="275"/>
                  </a:cubicBezTo>
                  <a:cubicBezTo>
                    <a:pt x="163" y="247"/>
                    <a:pt x="135" y="219"/>
                    <a:pt x="106" y="219"/>
                  </a:cubicBezTo>
                  <a:cubicBezTo>
                    <a:pt x="57" y="219"/>
                    <a:pt x="57" y="219"/>
                    <a:pt x="57" y="219"/>
                  </a:cubicBezTo>
                  <a:cubicBezTo>
                    <a:pt x="57" y="169"/>
                    <a:pt x="57" y="169"/>
                    <a:pt x="57" y="169"/>
                  </a:cubicBezTo>
                  <a:cubicBezTo>
                    <a:pt x="106" y="169"/>
                    <a:pt x="106" y="169"/>
                    <a:pt x="106" y="169"/>
                  </a:cubicBezTo>
                  <a:cubicBezTo>
                    <a:pt x="135" y="169"/>
                    <a:pt x="163" y="148"/>
                    <a:pt x="163" y="113"/>
                  </a:cubicBezTo>
                  <a:cubicBezTo>
                    <a:pt x="163" y="85"/>
                    <a:pt x="135" y="56"/>
                    <a:pt x="106" y="56"/>
                  </a:cubicBezTo>
                  <a:cubicBezTo>
                    <a:pt x="57" y="56"/>
                    <a:pt x="57" y="56"/>
                    <a:pt x="57" y="56"/>
                  </a:cubicBezTo>
                  <a:cubicBezTo>
                    <a:pt x="57" y="28"/>
                    <a:pt x="57" y="28"/>
                    <a:pt x="57" y="28"/>
                  </a:cubicBezTo>
                  <a:cubicBezTo>
                    <a:pt x="57" y="14"/>
                    <a:pt x="71" y="0"/>
                    <a:pt x="85" y="0"/>
                  </a:cubicBezTo>
                  <a:cubicBezTo>
                    <a:pt x="389" y="0"/>
                    <a:pt x="389" y="0"/>
                    <a:pt x="389" y="0"/>
                  </a:cubicBezTo>
                  <a:cubicBezTo>
                    <a:pt x="389" y="551"/>
                    <a:pt x="389" y="551"/>
                    <a:pt x="389" y="551"/>
                  </a:cubicBezTo>
                  <a:cubicBezTo>
                    <a:pt x="85" y="551"/>
                    <a:pt x="85" y="551"/>
                    <a:pt x="85" y="551"/>
                  </a:cubicBezTo>
                  <a:cubicBezTo>
                    <a:pt x="71" y="551"/>
                    <a:pt x="57" y="537"/>
                    <a:pt x="57" y="523"/>
                  </a:cubicBezTo>
                  <a:close/>
                  <a:moveTo>
                    <a:pt x="135" y="113"/>
                  </a:moveTo>
                  <a:lnTo>
                    <a:pt x="135" y="113"/>
                  </a:lnTo>
                  <a:cubicBezTo>
                    <a:pt x="135" y="134"/>
                    <a:pt x="120" y="141"/>
                    <a:pt x="106" y="141"/>
                  </a:cubicBezTo>
                  <a:cubicBezTo>
                    <a:pt x="29" y="141"/>
                    <a:pt x="29" y="141"/>
                    <a:pt x="29" y="141"/>
                  </a:cubicBezTo>
                  <a:cubicBezTo>
                    <a:pt x="15" y="141"/>
                    <a:pt x="0" y="134"/>
                    <a:pt x="0" y="113"/>
                  </a:cubicBezTo>
                  <a:cubicBezTo>
                    <a:pt x="0" y="99"/>
                    <a:pt x="15" y="85"/>
                    <a:pt x="29" y="85"/>
                  </a:cubicBezTo>
                  <a:cubicBezTo>
                    <a:pt x="106" y="85"/>
                    <a:pt x="106" y="85"/>
                    <a:pt x="106" y="85"/>
                  </a:cubicBezTo>
                  <a:cubicBezTo>
                    <a:pt x="120" y="85"/>
                    <a:pt x="135" y="99"/>
                    <a:pt x="135" y="113"/>
                  </a:cubicBezTo>
                  <a:close/>
                  <a:moveTo>
                    <a:pt x="29" y="247"/>
                  </a:moveTo>
                  <a:lnTo>
                    <a:pt x="29" y="247"/>
                  </a:lnTo>
                  <a:cubicBezTo>
                    <a:pt x="106" y="247"/>
                    <a:pt x="106" y="247"/>
                    <a:pt x="106" y="247"/>
                  </a:cubicBezTo>
                  <a:cubicBezTo>
                    <a:pt x="120" y="247"/>
                    <a:pt x="135" y="261"/>
                    <a:pt x="135" y="275"/>
                  </a:cubicBezTo>
                  <a:cubicBezTo>
                    <a:pt x="135" y="290"/>
                    <a:pt x="120" y="304"/>
                    <a:pt x="106" y="304"/>
                  </a:cubicBezTo>
                  <a:cubicBezTo>
                    <a:pt x="29" y="304"/>
                    <a:pt x="29" y="304"/>
                    <a:pt x="29" y="304"/>
                  </a:cubicBezTo>
                  <a:cubicBezTo>
                    <a:pt x="15" y="304"/>
                    <a:pt x="0" y="290"/>
                    <a:pt x="0" y="275"/>
                  </a:cubicBezTo>
                  <a:cubicBezTo>
                    <a:pt x="0" y="261"/>
                    <a:pt x="15" y="247"/>
                    <a:pt x="29" y="247"/>
                  </a:cubicBezTo>
                  <a:close/>
                  <a:moveTo>
                    <a:pt x="29" y="410"/>
                  </a:moveTo>
                  <a:lnTo>
                    <a:pt x="29" y="410"/>
                  </a:lnTo>
                  <a:cubicBezTo>
                    <a:pt x="106" y="410"/>
                    <a:pt x="106" y="410"/>
                    <a:pt x="106" y="410"/>
                  </a:cubicBezTo>
                  <a:cubicBezTo>
                    <a:pt x="120" y="410"/>
                    <a:pt x="135" y="417"/>
                    <a:pt x="135" y="438"/>
                  </a:cubicBezTo>
                  <a:cubicBezTo>
                    <a:pt x="135" y="452"/>
                    <a:pt x="120" y="466"/>
                    <a:pt x="106" y="466"/>
                  </a:cubicBezTo>
                  <a:cubicBezTo>
                    <a:pt x="29" y="466"/>
                    <a:pt x="29" y="466"/>
                    <a:pt x="29" y="466"/>
                  </a:cubicBezTo>
                  <a:cubicBezTo>
                    <a:pt x="15" y="466"/>
                    <a:pt x="0" y="452"/>
                    <a:pt x="0" y="438"/>
                  </a:cubicBezTo>
                  <a:cubicBezTo>
                    <a:pt x="0" y="417"/>
                    <a:pt x="15" y="410"/>
                    <a:pt x="29" y="410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wrap="none" lIns="34290" tIns="17145" rIns="34290" bIns="17145" anchor="ctr"/>
            <a:lstStyle/>
            <a:p>
              <a:endParaRPr lang="en-US">
                <a:cs typeface="+mn-ea"/>
                <a:sym typeface="+mn-lt"/>
              </a:endParaRPr>
            </a:p>
          </p:txBody>
        </p:sp>
      </p:grpSp>
      <p:grpSp>
        <p:nvGrpSpPr>
          <p:cNvPr id="10" name="组合 9"/>
          <p:cNvGrpSpPr/>
          <p:nvPr userDrawn="1"/>
        </p:nvGrpSpPr>
        <p:grpSpPr>
          <a:xfrm>
            <a:off x="4463238" y="1700153"/>
            <a:ext cx="577036" cy="577246"/>
            <a:chOff x="3491880" y="1274820"/>
            <a:chExt cx="432833" cy="432834"/>
          </a:xfrm>
        </p:grpSpPr>
        <p:sp>
          <p:nvSpPr>
            <p:cNvPr id="11" name="椭圆 16"/>
            <p:cNvSpPr>
              <a:spLocks noChangeArrowheads="1"/>
            </p:cNvSpPr>
            <p:nvPr/>
          </p:nvSpPr>
          <p:spPr bwMode="auto">
            <a:xfrm>
              <a:off x="3491880" y="1274820"/>
              <a:ext cx="432833" cy="432834"/>
            </a:xfrm>
            <a:prstGeom prst="ellipse">
              <a:avLst/>
            </a:prstGeom>
            <a:solidFill>
              <a:srgbClr val="1369B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2" name="Freeform 75"/>
            <p:cNvSpPr>
              <a:spLocks noChangeArrowheads="1"/>
            </p:cNvSpPr>
            <p:nvPr/>
          </p:nvSpPr>
          <p:spPr bwMode="auto">
            <a:xfrm>
              <a:off x="3583864" y="1385879"/>
              <a:ext cx="248863" cy="210716"/>
            </a:xfrm>
            <a:custGeom>
              <a:avLst/>
              <a:gdLst>
                <a:gd name="T0" fmla="*/ 74657633 w 602"/>
                <a:gd name="T1" fmla="*/ 66362244 h 510"/>
                <a:gd name="T2" fmla="*/ 74657633 w 602"/>
                <a:gd name="T3" fmla="*/ 66362244 h 510"/>
                <a:gd name="T4" fmla="*/ 3654665 w 602"/>
                <a:gd name="T5" fmla="*/ 66362244 h 510"/>
                <a:gd name="T6" fmla="*/ 0 w 602"/>
                <a:gd name="T7" fmla="*/ 62711741 h 510"/>
                <a:gd name="T8" fmla="*/ 0 w 602"/>
                <a:gd name="T9" fmla="*/ 3650503 h 510"/>
                <a:gd name="T10" fmla="*/ 3654665 w 602"/>
                <a:gd name="T11" fmla="*/ 0 h 510"/>
                <a:gd name="T12" fmla="*/ 7308970 w 602"/>
                <a:gd name="T13" fmla="*/ 3650503 h 510"/>
                <a:gd name="T14" fmla="*/ 7308970 w 602"/>
                <a:gd name="T15" fmla="*/ 50717076 h 510"/>
                <a:gd name="T16" fmla="*/ 7308970 w 602"/>
                <a:gd name="T17" fmla="*/ 50717076 h 510"/>
                <a:gd name="T18" fmla="*/ 7308970 w 602"/>
                <a:gd name="T19" fmla="*/ 58930528 h 510"/>
                <a:gd name="T20" fmla="*/ 74657633 w 602"/>
                <a:gd name="T21" fmla="*/ 58930528 h 510"/>
                <a:gd name="T22" fmla="*/ 78442719 w 602"/>
                <a:gd name="T23" fmla="*/ 62711741 h 510"/>
                <a:gd name="T24" fmla="*/ 74657633 w 602"/>
                <a:gd name="T25" fmla="*/ 66362244 h 510"/>
                <a:gd name="T26" fmla="*/ 66434636 w 602"/>
                <a:gd name="T27" fmla="*/ 55280025 h 510"/>
                <a:gd name="T28" fmla="*/ 66434636 w 602"/>
                <a:gd name="T29" fmla="*/ 55280025 h 510"/>
                <a:gd name="T30" fmla="*/ 58995246 w 602"/>
                <a:gd name="T31" fmla="*/ 55280025 h 510"/>
                <a:gd name="T32" fmla="*/ 55340580 w 602"/>
                <a:gd name="T33" fmla="*/ 51629522 h 510"/>
                <a:gd name="T34" fmla="*/ 55340580 w 602"/>
                <a:gd name="T35" fmla="*/ 25814941 h 510"/>
                <a:gd name="T36" fmla="*/ 58995246 w 602"/>
                <a:gd name="T37" fmla="*/ 22164077 h 510"/>
                <a:gd name="T38" fmla="*/ 66434636 w 602"/>
                <a:gd name="T39" fmla="*/ 22164077 h 510"/>
                <a:gd name="T40" fmla="*/ 70089301 w 602"/>
                <a:gd name="T41" fmla="*/ 25814941 h 510"/>
                <a:gd name="T42" fmla="*/ 70089301 w 602"/>
                <a:gd name="T43" fmla="*/ 51629522 h 510"/>
                <a:gd name="T44" fmla="*/ 66434636 w 602"/>
                <a:gd name="T45" fmla="*/ 55280025 h 510"/>
                <a:gd name="T46" fmla="*/ 45159830 w 602"/>
                <a:gd name="T47" fmla="*/ 55280025 h 510"/>
                <a:gd name="T48" fmla="*/ 45159830 w 602"/>
                <a:gd name="T49" fmla="*/ 55280025 h 510"/>
                <a:gd name="T50" fmla="*/ 37850860 w 602"/>
                <a:gd name="T51" fmla="*/ 55280025 h 510"/>
                <a:gd name="T52" fmla="*/ 34065774 w 602"/>
                <a:gd name="T53" fmla="*/ 51629522 h 510"/>
                <a:gd name="T54" fmla="*/ 34065774 w 602"/>
                <a:gd name="T55" fmla="*/ 11082219 h 510"/>
                <a:gd name="T56" fmla="*/ 37850860 w 602"/>
                <a:gd name="T57" fmla="*/ 7431355 h 510"/>
                <a:gd name="T58" fmla="*/ 45159830 w 602"/>
                <a:gd name="T59" fmla="*/ 7431355 h 510"/>
                <a:gd name="T60" fmla="*/ 48814495 w 602"/>
                <a:gd name="T61" fmla="*/ 11082219 h 510"/>
                <a:gd name="T62" fmla="*/ 48814495 w 602"/>
                <a:gd name="T63" fmla="*/ 51629522 h 510"/>
                <a:gd name="T64" fmla="*/ 45159830 w 602"/>
                <a:gd name="T65" fmla="*/ 55280025 h 510"/>
                <a:gd name="T66" fmla="*/ 24929472 w 602"/>
                <a:gd name="T67" fmla="*/ 55280025 h 510"/>
                <a:gd name="T68" fmla="*/ 24929472 w 602"/>
                <a:gd name="T69" fmla="*/ 55280025 h 510"/>
                <a:gd name="T70" fmla="*/ 17489720 w 602"/>
                <a:gd name="T71" fmla="*/ 55280025 h 510"/>
                <a:gd name="T72" fmla="*/ 13835055 w 602"/>
                <a:gd name="T73" fmla="*/ 51629522 h 510"/>
                <a:gd name="T74" fmla="*/ 13835055 w 602"/>
                <a:gd name="T75" fmla="*/ 44198166 h 510"/>
                <a:gd name="T76" fmla="*/ 17489720 w 602"/>
                <a:gd name="T77" fmla="*/ 40547302 h 510"/>
                <a:gd name="T78" fmla="*/ 24929472 w 602"/>
                <a:gd name="T79" fmla="*/ 40547302 h 510"/>
                <a:gd name="T80" fmla="*/ 28583776 w 602"/>
                <a:gd name="T81" fmla="*/ 44198166 h 510"/>
                <a:gd name="T82" fmla="*/ 28583776 w 602"/>
                <a:gd name="T83" fmla="*/ 51629522 h 510"/>
                <a:gd name="T84" fmla="*/ 24929472 w 602"/>
                <a:gd name="T85" fmla="*/ 55280025 h 510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0" t="0" r="r" b="b"/>
              <a:pathLst>
                <a:path w="602" h="510">
                  <a:moveTo>
                    <a:pt x="572" y="509"/>
                  </a:moveTo>
                  <a:lnTo>
                    <a:pt x="572" y="509"/>
                  </a:lnTo>
                  <a:cubicBezTo>
                    <a:pt x="28" y="509"/>
                    <a:pt x="28" y="509"/>
                    <a:pt x="28" y="509"/>
                  </a:cubicBezTo>
                  <a:cubicBezTo>
                    <a:pt x="14" y="509"/>
                    <a:pt x="0" y="502"/>
                    <a:pt x="0" y="481"/>
                  </a:cubicBezTo>
                  <a:cubicBezTo>
                    <a:pt x="0" y="28"/>
                    <a:pt x="0" y="28"/>
                    <a:pt x="0" y="28"/>
                  </a:cubicBezTo>
                  <a:cubicBezTo>
                    <a:pt x="0" y="14"/>
                    <a:pt x="14" y="0"/>
                    <a:pt x="28" y="0"/>
                  </a:cubicBezTo>
                  <a:cubicBezTo>
                    <a:pt x="42" y="0"/>
                    <a:pt x="56" y="14"/>
                    <a:pt x="56" y="28"/>
                  </a:cubicBezTo>
                  <a:cubicBezTo>
                    <a:pt x="56" y="389"/>
                    <a:pt x="56" y="389"/>
                    <a:pt x="56" y="389"/>
                  </a:cubicBezTo>
                  <a:cubicBezTo>
                    <a:pt x="56" y="452"/>
                    <a:pt x="56" y="452"/>
                    <a:pt x="56" y="452"/>
                  </a:cubicBezTo>
                  <a:cubicBezTo>
                    <a:pt x="572" y="452"/>
                    <a:pt x="572" y="452"/>
                    <a:pt x="572" y="452"/>
                  </a:cubicBezTo>
                  <a:cubicBezTo>
                    <a:pt x="594" y="452"/>
                    <a:pt x="601" y="467"/>
                    <a:pt x="601" y="481"/>
                  </a:cubicBezTo>
                  <a:cubicBezTo>
                    <a:pt x="601" y="502"/>
                    <a:pt x="594" y="509"/>
                    <a:pt x="572" y="509"/>
                  </a:cubicBezTo>
                  <a:close/>
                  <a:moveTo>
                    <a:pt x="509" y="424"/>
                  </a:moveTo>
                  <a:lnTo>
                    <a:pt x="509" y="424"/>
                  </a:lnTo>
                  <a:cubicBezTo>
                    <a:pt x="452" y="424"/>
                    <a:pt x="452" y="424"/>
                    <a:pt x="452" y="424"/>
                  </a:cubicBezTo>
                  <a:cubicBezTo>
                    <a:pt x="438" y="424"/>
                    <a:pt x="424" y="417"/>
                    <a:pt x="424" y="396"/>
                  </a:cubicBezTo>
                  <a:cubicBezTo>
                    <a:pt x="424" y="198"/>
                    <a:pt x="424" y="198"/>
                    <a:pt x="424" y="198"/>
                  </a:cubicBezTo>
                  <a:cubicBezTo>
                    <a:pt x="424" y="184"/>
                    <a:pt x="438" y="170"/>
                    <a:pt x="452" y="170"/>
                  </a:cubicBezTo>
                  <a:cubicBezTo>
                    <a:pt x="509" y="170"/>
                    <a:pt x="509" y="170"/>
                    <a:pt x="509" y="170"/>
                  </a:cubicBezTo>
                  <a:cubicBezTo>
                    <a:pt x="523" y="170"/>
                    <a:pt x="537" y="184"/>
                    <a:pt x="537" y="198"/>
                  </a:cubicBezTo>
                  <a:cubicBezTo>
                    <a:pt x="537" y="396"/>
                    <a:pt x="537" y="396"/>
                    <a:pt x="537" y="396"/>
                  </a:cubicBezTo>
                  <a:cubicBezTo>
                    <a:pt x="537" y="417"/>
                    <a:pt x="523" y="424"/>
                    <a:pt x="509" y="424"/>
                  </a:cubicBezTo>
                  <a:close/>
                  <a:moveTo>
                    <a:pt x="346" y="424"/>
                  </a:moveTo>
                  <a:lnTo>
                    <a:pt x="346" y="424"/>
                  </a:lnTo>
                  <a:cubicBezTo>
                    <a:pt x="290" y="424"/>
                    <a:pt x="290" y="424"/>
                    <a:pt x="290" y="424"/>
                  </a:cubicBezTo>
                  <a:cubicBezTo>
                    <a:pt x="276" y="424"/>
                    <a:pt x="261" y="417"/>
                    <a:pt x="261" y="396"/>
                  </a:cubicBezTo>
                  <a:cubicBezTo>
                    <a:pt x="261" y="85"/>
                    <a:pt x="261" y="85"/>
                    <a:pt x="261" y="85"/>
                  </a:cubicBezTo>
                  <a:cubicBezTo>
                    <a:pt x="261" y="71"/>
                    <a:pt x="276" y="57"/>
                    <a:pt x="290" y="57"/>
                  </a:cubicBezTo>
                  <a:cubicBezTo>
                    <a:pt x="346" y="57"/>
                    <a:pt x="346" y="57"/>
                    <a:pt x="346" y="57"/>
                  </a:cubicBezTo>
                  <a:cubicBezTo>
                    <a:pt x="367" y="57"/>
                    <a:pt x="374" y="71"/>
                    <a:pt x="374" y="85"/>
                  </a:cubicBezTo>
                  <a:cubicBezTo>
                    <a:pt x="374" y="396"/>
                    <a:pt x="374" y="396"/>
                    <a:pt x="374" y="396"/>
                  </a:cubicBezTo>
                  <a:cubicBezTo>
                    <a:pt x="374" y="417"/>
                    <a:pt x="367" y="424"/>
                    <a:pt x="346" y="424"/>
                  </a:cubicBezTo>
                  <a:close/>
                  <a:moveTo>
                    <a:pt x="191" y="424"/>
                  </a:moveTo>
                  <a:lnTo>
                    <a:pt x="191" y="424"/>
                  </a:lnTo>
                  <a:cubicBezTo>
                    <a:pt x="134" y="424"/>
                    <a:pt x="134" y="424"/>
                    <a:pt x="134" y="424"/>
                  </a:cubicBezTo>
                  <a:cubicBezTo>
                    <a:pt x="113" y="424"/>
                    <a:pt x="106" y="417"/>
                    <a:pt x="106" y="396"/>
                  </a:cubicBezTo>
                  <a:cubicBezTo>
                    <a:pt x="106" y="339"/>
                    <a:pt x="106" y="339"/>
                    <a:pt x="106" y="339"/>
                  </a:cubicBezTo>
                  <a:cubicBezTo>
                    <a:pt x="106" y="325"/>
                    <a:pt x="113" y="311"/>
                    <a:pt x="134" y="311"/>
                  </a:cubicBezTo>
                  <a:cubicBezTo>
                    <a:pt x="191" y="311"/>
                    <a:pt x="191" y="311"/>
                    <a:pt x="191" y="311"/>
                  </a:cubicBezTo>
                  <a:cubicBezTo>
                    <a:pt x="205" y="311"/>
                    <a:pt x="219" y="325"/>
                    <a:pt x="219" y="339"/>
                  </a:cubicBezTo>
                  <a:cubicBezTo>
                    <a:pt x="219" y="396"/>
                    <a:pt x="219" y="396"/>
                    <a:pt x="219" y="396"/>
                  </a:cubicBezTo>
                  <a:cubicBezTo>
                    <a:pt x="219" y="417"/>
                    <a:pt x="205" y="424"/>
                    <a:pt x="191" y="424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wrap="none" lIns="34290" tIns="17145" rIns="34290" bIns="17145" anchor="ctr"/>
            <a:lstStyle/>
            <a:p>
              <a:endParaRPr lang="en-US">
                <a:cs typeface="+mn-ea"/>
                <a:sym typeface="+mn-lt"/>
              </a:endParaRPr>
            </a:p>
          </p:txBody>
        </p:sp>
      </p:grpSp>
      <p:grpSp>
        <p:nvGrpSpPr>
          <p:cNvPr id="12" name="组合 11"/>
          <p:cNvGrpSpPr/>
          <p:nvPr userDrawn="1"/>
        </p:nvGrpSpPr>
        <p:grpSpPr>
          <a:xfrm>
            <a:off x="5327222" y="1700153"/>
            <a:ext cx="577036" cy="577246"/>
            <a:chOff x="4139952" y="1274820"/>
            <a:chExt cx="432833" cy="432834"/>
          </a:xfrm>
        </p:grpSpPr>
        <p:sp>
          <p:nvSpPr>
            <p:cNvPr id="24" name="椭圆 16"/>
            <p:cNvSpPr>
              <a:spLocks noChangeArrowheads="1"/>
            </p:cNvSpPr>
            <p:nvPr/>
          </p:nvSpPr>
          <p:spPr bwMode="auto">
            <a:xfrm>
              <a:off x="4139952" y="1274820"/>
              <a:ext cx="432833" cy="432834"/>
            </a:xfrm>
            <a:prstGeom prst="ellipse">
              <a:avLst/>
            </a:prstGeom>
            <a:solidFill>
              <a:srgbClr val="3992DB"/>
            </a:solidFill>
            <a:ln>
              <a:noFill/>
            </a:ln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3" name="Freeform 84"/>
            <p:cNvSpPr>
              <a:spLocks noChangeArrowheads="1"/>
            </p:cNvSpPr>
            <p:nvPr/>
          </p:nvSpPr>
          <p:spPr bwMode="auto">
            <a:xfrm>
              <a:off x="4241546" y="1366806"/>
              <a:ext cx="248863" cy="248863"/>
            </a:xfrm>
            <a:custGeom>
              <a:avLst/>
              <a:gdLst>
                <a:gd name="T0" fmla="*/ 43332858 w 602"/>
                <a:gd name="T1" fmla="*/ 34979440 h 602"/>
                <a:gd name="T2" fmla="*/ 43332858 w 602"/>
                <a:gd name="T3" fmla="*/ 34979440 h 602"/>
                <a:gd name="T4" fmla="*/ 43332858 w 602"/>
                <a:gd name="T5" fmla="*/ 0 h 602"/>
                <a:gd name="T6" fmla="*/ 78442719 w 602"/>
                <a:gd name="T7" fmla="*/ 34979440 h 602"/>
                <a:gd name="T8" fmla="*/ 43332858 w 602"/>
                <a:gd name="T9" fmla="*/ 34979440 h 602"/>
                <a:gd name="T10" fmla="*/ 36023527 w 602"/>
                <a:gd name="T11" fmla="*/ 78442719 h 602"/>
                <a:gd name="T12" fmla="*/ 36023527 w 602"/>
                <a:gd name="T13" fmla="*/ 78442719 h 602"/>
                <a:gd name="T14" fmla="*/ 0 w 602"/>
                <a:gd name="T15" fmla="*/ 42419192 h 602"/>
                <a:gd name="T16" fmla="*/ 36023527 w 602"/>
                <a:gd name="T17" fmla="*/ 7308970 h 602"/>
                <a:gd name="T18" fmla="*/ 36023527 w 602"/>
                <a:gd name="T19" fmla="*/ 42419192 h 602"/>
                <a:gd name="T20" fmla="*/ 71002968 w 602"/>
                <a:gd name="T21" fmla="*/ 42419192 h 602"/>
                <a:gd name="T22" fmla="*/ 36023527 w 602"/>
                <a:gd name="T23" fmla="*/ 78442719 h 602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0" t="0" r="r" b="b"/>
              <a:pathLst>
                <a:path w="602" h="602">
                  <a:moveTo>
                    <a:pt x="332" y="268"/>
                  </a:moveTo>
                  <a:lnTo>
                    <a:pt x="332" y="268"/>
                  </a:lnTo>
                  <a:cubicBezTo>
                    <a:pt x="332" y="0"/>
                    <a:pt x="332" y="0"/>
                    <a:pt x="332" y="0"/>
                  </a:cubicBezTo>
                  <a:cubicBezTo>
                    <a:pt x="481" y="0"/>
                    <a:pt x="601" y="120"/>
                    <a:pt x="601" y="268"/>
                  </a:cubicBezTo>
                  <a:lnTo>
                    <a:pt x="332" y="268"/>
                  </a:lnTo>
                  <a:close/>
                  <a:moveTo>
                    <a:pt x="276" y="601"/>
                  </a:moveTo>
                  <a:lnTo>
                    <a:pt x="276" y="601"/>
                  </a:lnTo>
                  <a:cubicBezTo>
                    <a:pt x="120" y="601"/>
                    <a:pt x="0" y="480"/>
                    <a:pt x="0" y="325"/>
                  </a:cubicBezTo>
                  <a:cubicBezTo>
                    <a:pt x="0" y="176"/>
                    <a:pt x="120" y="56"/>
                    <a:pt x="276" y="56"/>
                  </a:cubicBezTo>
                  <a:cubicBezTo>
                    <a:pt x="276" y="325"/>
                    <a:pt x="276" y="325"/>
                    <a:pt x="276" y="325"/>
                  </a:cubicBezTo>
                  <a:cubicBezTo>
                    <a:pt x="544" y="325"/>
                    <a:pt x="544" y="325"/>
                    <a:pt x="544" y="325"/>
                  </a:cubicBezTo>
                  <a:cubicBezTo>
                    <a:pt x="544" y="480"/>
                    <a:pt x="424" y="601"/>
                    <a:pt x="276" y="601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wrap="none" lIns="34290" tIns="17145" rIns="34290" bIns="17145" anchor="ctr"/>
            <a:lstStyle/>
            <a:p>
              <a:endParaRPr lang="en-US">
                <a:cs typeface="+mn-ea"/>
                <a:sym typeface="+mn-lt"/>
              </a:endParaRPr>
            </a:p>
          </p:txBody>
        </p: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000">
        <p14:flip dir="r"/>
      </p:transition>
    </mc:Choice>
    <mc:Fallback xmlns="">
      <p:transition spd="slow" advTm="3000">
        <p:fade/>
      </p:transition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9" Type="http://schemas.openxmlformats.org/officeDocument/2006/relationships/theme" Target="../theme/theme1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6.xml"/><Relationship Id="rId13" Type="http://schemas.openxmlformats.org/officeDocument/2006/relationships/slideLayout" Target="../slideLayouts/slideLayout21.xml"/><Relationship Id="rId3" Type="http://schemas.openxmlformats.org/officeDocument/2006/relationships/slideLayout" Target="../slideLayouts/slideLayout11.xml"/><Relationship Id="rId7" Type="http://schemas.openxmlformats.org/officeDocument/2006/relationships/slideLayout" Target="../slideLayouts/slideLayout15.xml"/><Relationship Id="rId12" Type="http://schemas.openxmlformats.org/officeDocument/2006/relationships/slideLayout" Target="../slideLayouts/slideLayout20.xml"/><Relationship Id="rId2" Type="http://schemas.openxmlformats.org/officeDocument/2006/relationships/slideLayout" Target="../slideLayouts/slideLayout10.xml"/><Relationship Id="rId1" Type="http://schemas.openxmlformats.org/officeDocument/2006/relationships/slideLayout" Target="../slideLayouts/slideLayout9.xml"/><Relationship Id="rId6" Type="http://schemas.openxmlformats.org/officeDocument/2006/relationships/slideLayout" Target="../slideLayouts/slideLayout14.xml"/><Relationship Id="rId11" Type="http://schemas.openxmlformats.org/officeDocument/2006/relationships/slideLayout" Target="../slideLayouts/slideLayout19.xml"/><Relationship Id="rId5" Type="http://schemas.openxmlformats.org/officeDocument/2006/relationships/slideLayout" Target="../slideLayouts/slideLayout13.xml"/><Relationship Id="rId15" Type="http://schemas.openxmlformats.org/officeDocument/2006/relationships/theme" Target="../theme/theme2.xml"/><Relationship Id="rId10" Type="http://schemas.openxmlformats.org/officeDocument/2006/relationships/slideLayout" Target="../slideLayouts/slideLayout18.xml"/><Relationship Id="rId4" Type="http://schemas.openxmlformats.org/officeDocument/2006/relationships/slideLayout" Target="../slideLayouts/slideLayout12.xml"/><Relationship Id="rId9" Type="http://schemas.openxmlformats.org/officeDocument/2006/relationships/slideLayout" Target="../slideLayouts/slideLayout17.xml"/><Relationship Id="rId14" Type="http://schemas.openxmlformats.org/officeDocument/2006/relationships/slideLayout" Target="../slideLayouts/slideLayout2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79605" y="6351009"/>
            <a:ext cx="2699578" cy="316859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  <a:latin typeface="+mn-ea"/>
              </a:defRPr>
            </a:lvl1pPr>
          </a:lstStyle>
          <a:p>
            <a:fld id="{760FBDFE-C587-4B4C-A407-44438C67B59E}" type="datetimeFigureOut">
              <a:rPr lang="zh-CN" altLang="en-US" smtClean="0"/>
              <a:t>2025/10/1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115357" y="6351009"/>
            <a:ext cx="3959381" cy="316859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  <a:latin typeface="+mn-ea"/>
              </a:defRPr>
            </a:lvl1pPr>
          </a:lstStyle>
          <a:p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09254" y="6351009"/>
            <a:ext cx="2699578" cy="316859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  <a:latin typeface="+mn-ea"/>
              </a:defRPr>
            </a:lvl1pPr>
          </a:lstStyle>
          <a:p>
            <a:fld id="{49AE70B2-8BF9-45C0-BB95-33D1B9D3A854}" type="slidenum">
              <a:rPr lang="zh-CN" altLang="en-US" smtClean="0"/>
              <a:t>‹#›</a:t>
            </a:fld>
            <a:endParaRPr lang="zh-CN" altLang="en-US" dirty="0"/>
          </a:p>
        </p:txBody>
      </p:sp>
      <p:sp>
        <p:nvSpPr>
          <p:cNvPr id="7" name="KSO_TEMPLATE" hidden="1"/>
          <p:cNvSpPr/>
          <p:nvPr userDrawn="1"/>
        </p:nvSpPr>
        <p:spPr>
          <a:xfrm>
            <a:off x="0" y="0"/>
            <a:ext cx="0" cy="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标题 7"/>
          <p:cNvSpPr>
            <a:spLocks noGrp="1"/>
          </p:cNvSpPr>
          <p:nvPr>
            <p:ph type="title"/>
          </p:nvPr>
        </p:nvSpPr>
        <p:spPr>
          <a:xfrm>
            <a:off x="669777" y="581333"/>
            <a:ext cx="10850541" cy="648120"/>
          </a:xfrm>
        </p:spPr>
        <p:txBody>
          <a:bodyPr vert="horz" lIns="101600" tIns="38100" rIns="76200" bIns="38100" rtlCol="0" anchor="ctr" anchorCtr="0">
            <a:noAutofit/>
          </a:bodyPr>
          <a:lstStyle>
            <a:lvl1pPr marL="0" marR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32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+mn-ea"/>
                <a:ea typeface="+mn-ea"/>
                <a:cs typeface="+mj-cs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标题</a:t>
            </a:r>
          </a:p>
        </p:txBody>
      </p:sp>
      <p:sp>
        <p:nvSpPr>
          <p:cNvPr id="9" name="文本占位符 8"/>
          <p:cNvSpPr>
            <a:spLocks noGrp="1"/>
          </p:cNvSpPr>
          <p:nvPr>
            <p:ph type="body" idx="1"/>
          </p:nvPr>
        </p:nvSpPr>
        <p:spPr>
          <a:xfrm>
            <a:off x="669820" y="1508404"/>
            <a:ext cx="10850454" cy="4750044"/>
          </a:xfrm>
          <a:prstGeom prst="rect">
            <a:avLst/>
          </a:prstGeom>
        </p:spPr>
        <p:txBody>
          <a:bodyPr vert="horz" lIns="101600" tIns="0" rIns="82550" bIns="0" rtlCol="0">
            <a:normAutofit/>
          </a:bodyPr>
          <a:lstStyle>
            <a:lvl1pPr>
              <a:defRPr sz="2400"/>
            </a:lvl1pPr>
            <a:lvl2pPr>
              <a:defRPr sz="24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zh-CN" altLang="en-US" dirty="0"/>
              <a:t>单击此处编辑正文</a:t>
            </a:r>
          </a:p>
          <a:p>
            <a:pPr lvl="0"/>
            <a:r>
              <a:rPr lang="zh-CN" altLang="en-US" dirty="0">
                <a:sym typeface="+mn-ea"/>
              </a:rPr>
              <a:t>单击此处编辑正文</a:t>
            </a:r>
            <a:endParaRPr lang="zh-CN" altLang="en-US" dirty="0"/>
          </a:p>
          <a:p>
            <a:pPr lvl="0"/>
            <a:r>
              <a:rPr lang="zh-CN" altLang="en-US" dirty="0">
                <a:sym typeface="+mn-ea"/>
              </a:rPr>
              <a:t>单击此处编辑正文</a:t>
            </a:r>
            <a:endParaRPr lang="zh-CN" altLang="en-US" dirty="0"/>
          </a:p>
          <a:p>
            <a:pPr lvl="0"/>
            <a:r>
              <a:rPr lang="zh-CN" altLang="en-US" dirty="0">
                <a:sym typeface="+mn-ea"/>
              </a:rPr>
              <a:t>单击此处编辑正文</a:t>
            </a:r>
            <a:endParaRPr lang="zh-CN" altLang="en-US" dirty="0"/>
          </a:p>
          <a:p>
            <a:pPr lvl="0"/>
            <a:r>
              <a:rPr lang="zh-CN" altLang="en-US" dirty="0">
                <a:sym typeface="+mn-ea"/>
              </a:rPr>
              <a:t>单击此处编辑正文</a:t>
            </a:r>
            <a:endParaRPr lang="zh-CN" alt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</p:sldLayoutIdLst>
  <p:txStyles>
    <p:titleStyle>
      <a:lvl1pPr algn="l" defTabSz="914400" rtl="0" eaLnBrk="1" fontAlgn="auto" latinLnBrk="0" hangingPunct="1">
        <a:lnSpc>
          <a:spcPct val="100000"/>
        </a:lnSpc>
        <a:spcBef>
          <a:spcPct val="0"/>
        </a:spcBef>
        <a:buNone/>
        <a:defRPr sz="2800" b="1" u="none" strike="noStrike" kern="1200" cap="none" spc="200" normalizeH="0">
          <a:solidFill>
            <a:schemeClr val="tx1"/>
          </a:solidFill>
          <a:uFillTx/>
          <a:latin typeface="+mn-ea"/>
          <a:ea typeface="+mn-ea"/>
          <a:cs typeface="+mj-cs"/>
        </a:defRPr>
      </a:lvl1pPr>
    </p:titleStyle>
    <p:bodyStyle>
      <a:lvl1pPr marL="2286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1600" u="none" strike="noStrike" kern="1200" cap="none" spc="150" normalizeH="0" baseline="0">
          <a:solidFill>
            <a:schemeClr val="tx1"/>
          </a:solidFill>
          <a:uFillTx/>
          <a:latin typeface="+mn-ea"/>
          <a:ea typeface="+mn-ea"/>
          <a:cs typeface="+mn-cs"/>
        </a:defRPr>
      </a:lvl1pPr>
      <a:lvl2pPr marL="6858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tabLst>
          <a:tab pos="1609725" algn="l"/>
        </a:tabLst>
        <a:defRPr sz="1600" u="none" strike="noStrike" kern="1200" cap="none" spc="150" normalizeH="0" baseline="0">
          <a:solidFill>
            <a:schemeClr val="tx1"/>
          </a:solidFill>
          <a:uFillTx/>
          <a:latin typeface="+mn-ea"/>
          <a:ea typeface="+mn-ea"/>
          <a:cs typeface="+mn-cs"/>
        </a:defRPr>
      </a:lvl2pPr>
      <a:lvl3pPr marL="11430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1600" u="none" strike="noStrike" kern="1200" cap="none" spc="150" normalizeH="0" baseline="0">
          <a:solidFill>
            <a:schemeClr val="tx1"/>
          </a:solidFill>
          <a:uFillTx/>
          <a:latin typeface="+mn-ea"/>
          <a:ea typeface="+mn-ea"/>
          <a:cs typeface="+mn-cs"/>
        </a:defRPr>
      </a:lvl3pPr>
      <a:lvl4pPr marL="16002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1600" u="none" strike="noStrike" kern="1200" cap="none" spc="150" normalizeH="0" baseline="0">
          <a:solidFill>
            <a:schemeClr val="tx1"/>
          </a:solidFill>
          <a:uFillTx/>
          <a:latin typeface="+mn-ea"/>
          <a:ea typeface="+mn-ea"/>
          <a:cs typeface="+mn-cs"/>
        </a:defRPr>
      </a:lvl4pPr>
      <a:lvl5pPr marL="2056765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1600" u="none" strike="noStrike" kern="1200" cap="none" spc="150" normalizeH="0" baseline="0">
          <a:solidFill>
            <a:schemeClr val="tx1"/>
          </a:solidFill>
          <a:uFillTx/>
          <a:latin typeface="+mn-ea"/>
          <a:ea typeface="+mn-ea"/>
          <a:cs typeface="+mn-cs"/>
        </a:defRPr>
      </a:lvl5pPr>
      <a:lvl6pPr marL="2513965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165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8365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5565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365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2565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199765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6965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609521" y="274702"/>
            <a:ext cx="10971372" cy="1143265"/>
          </a:xfrm>
          <a:prstGeom prst="rect">
            <a:avLst/>
          </a:prstGeom>
        </p:spPr>
        <p:txBody>
          <a:bodyPr vert="horz" lIns="121917" tIns="60958" rIns="121917" bIns="60958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521" y="1600572"/>
            <a:ext cx="10971372" cy="4527011"/>
          </a:xfrm>
          <a:prstGeom prst="rect">
            <a:avLst/>
          </a:prstGeom>
        </p:spPr>
        <p:txBody>
          <a:bodyPr vert="horz" lIns="121917" tIns="60958" rIns="121917" bIns="60958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609521" y="6357822"/>
            <a:ext cx="2844430" cy="365210"/>
          </a:xfrm>
          <a:prstGeom prst="rect">
            <a:avLst/>
          </a:prstGeom>
        </p:spPr>
        <p:txBody>
          <a:bodyPr vert="horz" lIns="121917" tIns="60958" rIns="121917" bIns="60958" rtlCol="0" anchor="ctr"/>
          <a:lstStyle>
            <a:lvl1pPr algn="l">
              <a:defRPr sz="16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30820CF-B880-4189-942D-D702A7CBA730}" type="datetimeFigureOut">
              <a:rPr lang="zh-CN" altLang="en-US" smtClean="0"/>
              <a:t>2025/10/1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165058" y="6357822"/>
            <a:ext cx="3860297" cy="365210"/>
          </a:xfrm>
          <a:prstGeom prst="rect">
            <a:avLst/>
          </a:prstGeom>
        </p:spPr>
        <p:txBody>
          <a:bodyPr vert="horz" lIns="121917" tIns="60958" rIns="121917" bIns="60958" rtlCol="0" anchor="ctr"/>
          <a:lstStyle>
            <a:lvl1pPr algn="ctr">
              <a:defRPr sz="16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736463" y="6357822"/>
            <a:ext cx="2844430" cy="365210"/>
          </a:xfrm>
          <a:prstGeom prst="rect">
            <a:avLst/>
          </a:prstGeom>
        </p:spPr>
        <p:txBody>
          <a:bodyPr vert="horz" lIns="121917" tIns="60958" rIns="121917" bIns="60958" rtlCol="0" anchor="ctr"/>
          <a:lstStyle>
            <a:lvl1pPr algn="r">
              <a:defRPr sz="16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8" r:id="rId1"/>
    <p:sldLayoutId id="2147483659" r:id="rId2"/>
    <p:sldLayoutId id="2147483660" r:id="rId3"/>
    <p:sldLayoutId id="2147483661" r:id="rId4"/>
    <p:sldLayoutId id="2147483662" r:id="rId5"/>
    <p:sldLayoutId id="2147483663" r:id="rId6"/>
    <p:sldLayoutId id="2147483664" r:id="rId7"/>
    <p:sldLayoutId id="2147483665" r:id="rId8"/>
    <p:sldLayoutId id="2147483666" r:id="rId9"/>
    <p:sldLayoutId id="2147483667" r:id="rId10"/>
    <p:sldLayoutId id="2147483668" r:id="rId11"/>
    <p:sldLayoutId id="2147483669" r:id="rId12"/>
    <p:sldLayoutId id="2147483670" r:id="rId13"/>
    <p:sldLayoutId id="2147483671" r:id="rId14"/>
  </p:sldLayoutIdLst>
  <mc:AlternateContent xmlns:mc="http://schemas.openxmlformats.org/markup-compatibility/2006" xmlns:p14="http://schemas.microsoft.com/office/powerpoint/2010/main">
    <mc:Choice Requires="p14">
      <p:transition spd="slow" p14:dur="2000" advTm="3000">
        <p14:flip dir="r"/>
      </p:transition>
    </mc:Choice>
    <mc:Fallback xmlns="">
      <p:transition spd="slow" advTm="3000">
        <p:fade/>
      </p:transition>
    </mc:Fallback>
  </mc:AlternateContent>
  <p:txStyles>
    <p:titleStyle>
      <a:lvl1pPr algn="ctr" defTabSz="1219200" rtl="0" eaLnBrk="1" latinLnBrk="0" hangingPunct="1">
        <a:spcBef>
          <a:spcPct val="0"/>
        </a:spcBef>
        <a:buNone/>
        <a:defRPr sz="59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457200" indent="-457200" algn="l" defTabSz="1219200" rtl="0" eaLnBrk="1" latinLnBrk="0" hangingPunct="1">
        <a:spcBef>
          <a:spcPct val="20000"/>
        </a:spcBef>
        <a:buFont typeface="Arial" panose="020B0604020202020204" pitchFamily="34" charset="0"/>
        <a:buChar char="•"/>
        <a:defRPr sz="4300" kern="1200">
          <a:solidFill>
            <a:schemeClr val="tx1"/>
          </a:solidFill>
          <a:latin typeface="+mn-lt"/>
          <a:ea typeface="+mn-ea"/>
          <a:cs typeface="+mn-cs"/>
        </a:defRPr>
      </a:lvl1pPr>
      <a:lvl2pPr marL="990600" indent="-381000" algn="l" defTabSz="1219200" rtl="0" eaLnBrk="1" latinLnBrk="0" hangingPunct="1">
        <a:spcBef>
          <a:spcPct val="20000"/>
        </a:spcBef>
        <a:buFont typeface="Arial" panose="020B0604020202020204" pitchFamily="34" charset="0"/>
        <a:buChar char="–"/>
        <a:defRPr sz="3700" kern="1200">
          <a:solidFill>
            <a:schemeClr val="tx1"/>
          </a:solidFill>
          <a:latin typeface="+mn-lt"/>
          <a:ea typeface="+mn-ea"/>
          <a:cs typeface="+mn-cs"/>
        </a:defRPr>
      </a:lvl2pPr>
      <a:lvl3pPr marL="1524000" indent="-304800" algn="l" defTabSz="12192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3pPr>
      <a:lvl4pPr marL="2133600" indent="-304800" algn="l" defTabSz="12192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700" kern="1200">
          <a:solidFill>
            <a:schemeClr val="tx1"/>
          </a:solidFill>
          <a:latin typeface="+mn-lt"/>
          <a:ea typeface="+mn-ea"/>
          <a:cs typeface="+mn-cs"/>
        </a:defRPr>
      </a:lvl4pPr>
      <a:lvl5pPr marL="2743200" indent="-304800" algn="l" defTabSz="1219200" rtl="0" eaLnBrk="1" latinLnBrk="0" hangingPunct="1">
        <a:spcBef>
          <a:spcPct val="20000"/>
        </a:spcBef>
        <a:buFont typeface="Arial" panose="020B0604020202020204" pitchFamily="34" charset="0"/>
        <a:buChar char="»"/>
        <a:defRPr sz="2700" kern="1200">
          <a:solidFill>
            <a:schemeClr val="tx1"/>
          </a:solidFill>
          <a:latin typeface="+mn-lt"/>
          <a:ea typeface="+mn-ea"/>
          <a:cs typeface="+mn-cs"/>
        </a:defRPr>
      </a:lvl5pPr>
      <a:lvl6pPr marL="3352800" indent="-304800" algn="l" defTabSz="12192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700" kern="1200">
          <a:solidFill>
            <a:schemeClr val="tx1"/>
          </a:solidFill>
          <a:latin typeface="+mn-lt"/>
          <a:ea typeface="+mn-ea"/>
          <a:cs typeface="+mn-cs"/>
        </a:defRPr>
      </a:lvl6pPr>
      <a:lvl7pPr marL="3962400" indent="-304800" algn="l" defTabSz="12192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700" kern="1200">
          <a:solidFill>
            <a:schemeClr val="tx1"/>
          </a:solidFill>
          <a:latin typeface="+mn-lt"/>
          <a:ea typeface="+mn-ea"/>
          <a:cs typeface="+mn-cs"/>
        </a:defRPr>
      </a:lvl7pPr>
      <a:lvl8pPr marL="4572000" indent="-304800" algn="l" defTabSz="12192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700" kern="1200">
          <a:solidFill>
            <a:schemeClr val="tx1"/>
          </a:solidFill>
          <a:latin typeface="+mn-lt"/>
          <a:ea typeface="+mn-ea"/>
          <a:cs typeface="+mn-cs"/>
        </a:defRPr>
      </a:lvl8pPr>
      <a:lvl9pPr marL="5181600" indent="-304800" algn="l" defTabSz="12192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7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121920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609600" algn="l" defTabSz="121920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219200" algn="l" defTabSz="121920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828800" algn="l" defTabSz="121920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4pPr>
      <a:lvl5pPr marL="2438400" algn="l" defTabSz="121920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5pPr>
      <a:lvl6pPr marL="3048000" algn="l" defTabSz="121920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6pPr>
      <a:lvl7pPr marL="3657600" algn="l" defTabSz="121920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7pPr>
      <a:lvl8pPr marL="4267200" algn="l" defTabSz="121920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8pPr>
      <a:lvl9pPr marL="4876800" algn="l" defTabSz="121920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8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0.xml"/><Relationship Id="rId2" Type="http://schemas.openxmlformats.org/officeDocument/2006/relationships/tags" Target="../tags/tag6.xml"/><Relationship Id="rId1" Type="http://schemas.openxmlformats.org/officeDocument/2006/relationships/tags" Target="../tags/tag5.xml"/><Relationship Id="rId5" Type="http://schemas.openxmlformats.org/officeDocument/2006/relationships/image" Target="../media/image4.png"/><Relationship Id="rId4" Type="http://schemas.openxmlformats.org/officeDocument/2006/relationships/notesSlide" Target="../notesSlides/notesSlide10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0.xml"/><Relationship Id="rId2" Type="http://schemas.openxmlformats.org/officeDocument/2006/relationships/tags" Target="../tags/tag8.xml"/><Relationship Id="rId1" Type="http://schemas.openxmlformats.org/officeDocument/2006/relationships/tags" Target="../tags/tag7.xml"/><Relationship Id="rId4" Type="http://schemas.openxmlformats.org/officeDocument/2006/relationships/notesSlide" Target="../notesSlides/notesSlide11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0.xml"/><Relationship Id="rId2" Type="http://schemas.openxmlformats.org/officeDocument/2006/relationships/tags" Target="../tags/tag9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5.emf"/><Relationship Id="rId5" Type="http://schemas.openxmlformats.org/officeDocument/2006/relationships/oleObject" Target="../embeddings/oleObject1.bin"/><Relationship Id="rId4" Type="http://schemas.openxmlformats.org/officeDocument/2006/relationships/notesSlide" Target="../notesSlides/notesSlide1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0.xml"/><Relationship Id="rId2" Type="http://schemas.openxmlformats.org/officeDocument/2006/relationships/tags" Target="../tags/tag11.xml"/><Relationship Id="rId1" Type="http://schemas.openxmlformats.org/officeDocument/2006/relationships/tags" Target="../tags/tag10.xml"/><Relationship Id="rId4" Type="http://schemas.openxmlformats.org/officeDocument/2006/relationships/notesSlide" Target="../notesSlides/notesSlide13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0.xml"/><Relationship Id="rId2" Type="http://schemas.openxmlformats.org/officeDocument/2006/relationships/tags" Target="../tags/tag13.xml"/><Relationship Id="rId1" Type="http://schemas.openxmlformats.org/officeDocument/2006/relationships/tags" Target="../tags/tag12.xml"/><Relationship Id="rId4" Type="http://schemas.openxmlformats.org/officeDocument/2006/relationships/notesSlide" Target="../notesSlides/notesSlide14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0.xml"/><Relationship Id="rId2" Type="http://schemas.openxmlformats.org/officeDocument/2006/relationships/tags" Target="../tags/tag15.xml"/><Relationship Id="rId1" Type="http://schemas.openxmlformats.org/officeDocument/2006/relationships/tags" Target="../tags/tag14.xml"/><Relationship Id="rId4" Type="http://schemas.openxmlformats.org/officeDocument/2006/relationships/notesSlide" Target="../notesSlides/notesSlide15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9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10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2" Type="http://schemas.openxmlformats.org/officeDocument/2006/relationships/slideLayout" Target="../slideLayouts/slideLayout10.xml"/><Relationship Id="rId1" Type="http://schemas.openxmlformats.org/officeDocument/2006/relationships/tags" Target="../tags/tag16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/><Relationship Id="rId2" Type="http://schemas.openxmlformats.org/officeDocument/2006/relationships/slideLayout" Target="../slideLayouts/slideLayout10.xml"/><Relationship Id="rId1" Type="http://schemas.openxmlformats.org/officeDocument/2006/relationships/tags" Target="../tags/tag17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9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0.xml"/><Relationship Id="rId2" Type="http://schemas.openxmlformats.org/officeDocument/2006/relationships/slideLayout" Target="../slideLayouts/slideLayout10.xml"/><Relationship Id="rId1" Type="http://schemas.openxmlformats.org/officeDocument/2006/relationships/tags" Target="../tags/tag18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0.xml"/><Relationship Id="rId2" Type="http://schemas.openxmlformats.org/officeDocument/2006/relationships/tags" Target="../tags/tag20.xml"/><Relationship Id="rId1" Type="http://schemas.openxmlformats.org/officeDocument/2006/relationships/tags" Target="../tags/tag19.xml"/><Relationship Id="rId4" Type="http://schemas.openxmlformats.org/officeDocument/2006/relationships/notesSlide" Target="../notesSlides/notesSlide21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2.xml"/><Relationship Id="rId2" Type="http://schemas.openxmlformats.org/officeDocument/2006/relationships/slideLayout" Target="../slideLayouts/slideLayout10.xml"/><Relationship Id="rId1" Type="http://schemas.openxmlformats.org/officeDocument/2006/relationships/tags" Target="../tags/tag21.xml"/><Relationship Id="rId4" Type="http://schemas.openxmlformats.org/officeDocument/2006/relationships/image" Target="../media/image3.png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9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10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0.xml"/><Relationship Id="rId2" Type="http://schemas.openxmlformats.org/officeDocument/2006/relationships/tags" Target="../tags/tag23.xml"/><Relationship Id="rId1" Type="http://schemas.openxmlformats.org/officeDocument/2006/relationships/tags" Target="../tags/tag22.xml"/><Relationship Id="rId4" Type="http://schemas.openxmlformats.org/officeDocument/2006/relationships/notesSlide" Target="../notesSlides/notesSlide25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10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7.xml"/><Relationship Id="rId2" Type="http://schemas.openxmlformats.org/officeDocument/2006/relationships/slideLayout" Target="../slideLayouts/slideLayout10.xml"/><Relationship Id="rId1" Type="http://schemas.openxmlformats.org/officeDocument/2006/relationships/tags" Target="../tags/tag24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8.xml"/><Relationship Id="rId2" Type="http://schemas.openxmlformats.org/officeDocument/2006/relationships/slideLayout" Target="../slideLayouts/slideLayout10.xml"/><Relationship Id="rId1" Type="http://schemas.openxmlformats.org/officeDocument/2006/relationships/tags" Target="../tags/tag25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9.xml"/><Relationship Id="rId2" Type="http://schemas.openxmlformats.org/officeDocument/2006/relationships/slideLayout" Target="../slideLayouts/slideLayout10.xml"/><Relationship Id="rId1" Type="http://schemas.openxmlformats.org/officeDocument/2006/relationships/tags" Target="../tags/tag26.xml"/><Relationship Id="rId4" Type="http://schemas.openxmlformats.org/officeDocument/2006/relationships/image" Target="../media/image6.png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9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0.xml"/><Relationship Id="rId2" Type="http://schemas.openxmlformats.org/officeDocument/2006/relationships/slideLayout" Target="../slideLayouts/slideLayout10.xml"/><Relationship Id="rId1" Type="http://schemas.openxmlformats.org/officeDocument/2006/relationships/tags" Target="../tags/tag27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1.xml"/><Relationship Id="rId2" Type="http://schemas.openxmlformats.org/officeDocument/2006/relationships/slideLayout" Target="../slideLayouts/slideLayout10.xml"/><Relationship Id="rId1" Type="http://schemas.openxmlformats.org/officeDocument/2006/relationships/tags" Target="../tags/tag28.xml"/><Relationship Id="rId4" Type="http://schemas.openxmlformats.org/officeDocument/2006/relationships/image" Target="../media/image3.png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2.xml"/><Relationship Id="rId2" Type="http://schemas.openxmlformats.org/officeDocument/2006/relationships/slideLayout" Target="../slideLayouts/slideLayout10.xml"/><Relationship Id="rId1" Type="http://schemas.openxmlformats.org/officeDocument/2006/relationships/tags" Target="../tags/tag29.xml"/><Relationship Id="rId4" Type="http://schemas.openxmlformats.org/officeDocument/2006/relationships/image" Target="../media/image7.png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10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4.xml"/><Relationship Id="rId2" Type="http://schemas.openxmlformats.org/officeDocument/2006/relationships/slideLayout" Target="../slideLayouts/slideLayout10.xml"/><Relationship Id="rId1" Type="http://schemas.openxmlformats.org/officeDocument/2006/relationships/tags" Target="../tags/tag30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5.xml"/><Relationship Id="rId2" Type="http://schemas.openxmlformats.org/officeDocument/2006/relationships/slideLayout" Target="../slideLayouts/slideLayout10.xml"/><Relationship Id="rId1" Type="http://schemas.openxmlformats.org/officeDocument/2006/relationships/tags" Target="../tags/tag31.xml"/><Relationship Id="rId4" Type="http://schemas.openxmlformats.org/officeDocument/2006/relationships/image" Target="../media/image8.png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6.xml"/><Relationship Id="rId2" Type="http://schemas.openxmlformats.org/officeDocument/2006/relationships/slideLayout" Target="../slideLayouts/slideLayout10.xml"/><Relationship Id="rId1" Type="http://schemas.openxmlformats.org/officeDocument/2006/relationships/tags" Target="../tags/tag3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7.xml"/><Relationship Id="rId2" Type="http://schemas.openxmlformats.org/officeDocument/2006/relationships/slideLayout" Target="../slideLayouts/slideLayout10.xml"/><Relationship Id="rId1" Type="http://schemas.openxmlformats.org/officeDocument/2006/relationships/tags" Target="../tags/tag33.xml"/><Relationship Id="rId4" Type="http://schemas.openxmlformats.org/officeDocument/2006/relationships/image" Target="../media/image3.png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8.xml"/><Relationship Id="rId2" Type="http://schemas.openxmlformats.org/officeDocument/2006/relationships/slideLayout" Target="../slideLayouts/slideLayout10.xml"/><Relationship Id="rId1" Type="http://schemas.openxmlformats.org/officeDocument/2006/relationships/tags" Target="../tags/tag34.xml"/><Relationship Id="rId4" Type="http://schemas.openxmlformats.org/officeDocument/2006/relationships/image" Target="../media/image9.png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9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10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1.xml"/><Relationship Id="rId2" Type="http://schemas.openxmlformats.org/officeDocument/2006/relationships/slideLayout" Target="../slideLayouts/slideLayout10.xml"/><Relationship Id="rId1" Type="http://schemas.openxmlformats.org/officeDocument/2006/relationships/tags" Target="../tags/tag35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2.xml"/><Relationship Id="rId2" Type="http://schemas.openxmlformats.org/officeDocument/2006/relationships/slideLayout" Target="../slideLayouts/slideLayout10.xml"/><Relationship Id="rId1" Type="http://schemas.openxmlformats.org/officeDocument/2006/relationships/tags" Target="../tags/tag36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3.xml"/><Relationship Id="rId2" Type="http://schemas.openxmlformats.org/officeDocument/2006/relationships/slideLayout" Target="../slideLayouts/slideLayout10.xml"/><Relationship Id="rId1" Type="http://schemas.openxmlformats.org/officeDocument/2006/relationships/tags" Target="../tags/tag37.xml"/><Relationship Id="rId4" Type="http://schemas.openxmlformats.org/officeDocument/2006/relationships/image" Target="../media/image3.png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4.xml"/><Relationship Id="rId2" Type="http://schemas.openxmlformats.org/officeDocument/2006/relationships/slideLayout" Target="../slideLayouts/slideLayout10.xml"/><Relationship Id="rId1" Type="http://schemas.openxmlformats.org/officeDocument/2006/relationships/tags" Target="../tags/tag38.xml"/><Relationship Id="rId4" Type="http://schemas.openxmlformats.org/officeDocument/2006/relationships/image" Target="../media/image10.png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5.xml"/><Relationship Id="rId2" Type="http://schemas.openxmlformats.org/officeDocument/2006/relationships/slideLayout" Target="../slideLayouts/slideLayout10.xml"/><Relationship Id="rId1" Type="http://schemas.openxmlformats.org/officeDocument/2006/relationships/tags" Target="../tags/tag39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6.xml"/><Relationship Id="rId2" Type="http://schemas.openxmlformats.org/officeDocument/2006/relationships/slideLayout" Target="../slideLayouts/slideLayout10.xml"/><Relationship Id="rId1" Type="http://schemas.openxmlformats.org/officeDocument/2006/relationships/tags" Target="../tags/tag40.xml"/><Relationship Id="rId4" Type="http://schemas.openxmlformats.org/officeDocument/2006/relationships/image" Target="../media/image3.png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7.xml"/><Relationship Id="rId2" Type="http://schemas.openxmlformats.org/officeDocument/2006/relationships/slideLayout" Target="../slideLayouts/slideLayout10.xml"/><Relationship Id="rId1" Type="http://schemas.openxmlformats.org/officeDocument/2006/relationships/tags" Target="../tags/tag41.xml"/><Relationship Id="rId4" Type="http://schemas.openxmlformats.org/officeDocument/2006/relationships/image" Target="../media/image11.png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8.xml"/><Relationship Id="rId2" Type="http://schemas.openxmlformats.org/officeDocument/2006/relationships/slideLayout" Target="../slideLayouts/slideLayout10.xml"/><Relationship Id="rId1" Type="http://schemas.openxmlformats.org/officeDocument/2006/relationships/tags" Target="../tags/tag42.xml"/><Relationship Id="rId4" Type="http://schemas.openxmlformats.org/officeDocument/2006/relationships/image" Target="../media/image3.png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9.xml"/><Relationship Id="rId2" Type="http://schemas.openxmlformats.org/officeDocument/2006/relationships/slideLayout" Target="../slideLayouts/slideLayout10.xml"/><Relationship Id="rId1" Type="http://schemas.openxmlformats.org/officeDocument/2006/relationships/tags" Target="../tags/tag43.xml"/><Relationship Id="rId4" Type="http://schemas.openxmlformats.org/officeDocument/2006/relationships/image" Target="../media/image12.png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9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0.xml"/><Relationship Id="rId2" Type="http://schemas.openxmlformats.org/officeDocument/2006/relationships/slideLayout" Target="../slideLayouts/slideLayout10.xml"/><Relationship Id="rId1" Type="http://schemas.openxmlformats.org/officeDocument/2006/relationships/tags" Target="../tags/tag44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10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2.xml"/><Relationship Id="rId2" Type="http://schemas.openxmlformats.org/officeDocument/2006/relationships/slideLayout" Target="../slideLayouts/slideLayout10.xml"/><Relationship Id="rId1" Type="http://schemas.openxmlformats.org/officeDocument/2006/relationships/tags" Target="../tags/tag45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3.xml"/><Relationship Id="rId2" Type="http://schemas.openxmlformats.org/officeDocument/2006/relationships/slideLayout" Target="../slideLayouts/slideLayout10.xml"/><Relationship Id="rId1" Type="http://schemas.openxmlformats.org/officeDocument/2006/relationships/tags" Target="../tags/tag46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4.xml"/><Relationship Id="rId2" Type="http://schemas.openxmlformats.org/officeDocument/2006/relationships/slideLayout" Target="../slideLayouts/slideLayout10.xml"/><Relationship Id="rId1" Type="http://schemas.openxmlformats.org/officeDocument/2006/relationships/tags" Target="../tags/tag47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5.xml"/><Relationship Id="rId2" Type="http://schemas.openxmlformats.org/officeDocument/2006/relationships/slideLayout" Target="../slideLayouts/slideLayout10.xml"/><Relationship Id="rId1" Type="http://schemas.openxmlformats.org/officeDocument/2006/relationships/tags" Target="../tags/tag48.xml"/><Relationship Id="rId4" Type="http://schemas.openxmlformats.org/officeDocument/2006/relationships/image" Target="../media/image3.png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56.xml"/><Relationship Id="rId1" Type="http://schemas.openxmlformats.org/officeDocument/2006/relationships/slideLayout" Target="../slideLayouts/slideLayout10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7.xml"/><Relationship Id="rId2" Type="http://schemas.openxmlformats.org/officeDocument/2006/relationships/slideLayout" Target="../slideLayouts/slideLayout10.xml"/><Relationship Id="rId1" Type="http://schemas.openxmlformats.org/officeDocument/2006/relationships/tags" Target="../tags/tag49.xml"/><Relationship Id="rId4" Type="http://schemas.openxmlformats.org/officeDocument/2006/relationships/image" Target="../media/image13.png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8.xml"/><Relationship Id="rId1" Type="http://schemas.openxmlformats.org/officeDocument/2006/relationships/slideLayout" Target="../slideLayouts/slideLayout9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59.xml"/><Relationship Id="rId1" Type="http://schemas.openxmlformats.org/officeDocument/2006/relationships/slideLayout" Target="../slideLayouts/slideLayout10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9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0.xml"/><Relationship Id="rId2" Type="http://schemas.openxmlformats.org/officeDocument/2006/relationships/slideLayout" Target="../slideLayouts/slideLayout10.xml"/><Relationship Id="rId1" Type="http://schemas.openxmlformats.org/officeDocument/2006/relationships/tags" Target="../tags/tag50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1.xml"/><Relationship Id="rId2" Type="http://schemas.openxmlformats.org/officeDocument/2006/relationships/slideLayout" Target="../slideLayouts/slideLayout10.xml"/><Relationship Id="rId1" Type="http://schemas.openxmlformats.org/officeDocument/2006/relationships/tags" Target="../tags/tag51.xml"/><Relationship Id="rId4" Type="http://schemas.openxmlformats.org/officeDocument/2006/relationships/image" Target="../media/image3.png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2.xml"/><Relationship Id="rId1" Type="http://schemas.openxmlformats.org/officeDocument/2006/relationships/slideLayout" Target="../slideLayouts/slideLayout10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3.xml"/><Relationship Id="rId2" Type="http://schemas.openxmlformats.org/officeDocument/2006/relationships/slideLayout" Target="../slideLayouts/slideLayout10.xml"/><Relationship Id="rId1" Type="http://schemas.openxmlformats.org/officeDocument/2006/relationships/tags" Target="../tags/tag52.xml"/><Relationship Id="rId4" Type="http://schemas.openxmlformats.org/officeDocument/2006/relationships/image" Target="../media/image3.png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64.xml"/><Relationship Id="rId1" Type="http://schemas.openxmlformats.org/officeDocument/2006/relationships/slideLayout" Target="../slideLayouts/slideLayout10.x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5.xml"/><Relationship Id="rId2" Type="http://schemas.openxmlformats.org/officeDocument/2006/relationships/slideLayout" Target="../slideLayouts/slideLayout10.xml"/><Relationship Id="rId1" Type="http://schemas.openxmlformats.org/officeDocument/2006/relationships/tags" Target="../tags/tag53.xml"/><Relationship Id="rId4" Type="http://schemas.openxmlformats.org/officeDocument/2006/relationships/image" Target="../media/image14.png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6.xml"/><Relationship Id="rId2" Type="http://schemas.openxmlformats.org/officeDocument/2006/relationships/slideLayout" Target="../slideLayouts/slideLayout10.xml"/><Relationship Id="rId1" Type="http://schemas.openxmlformats.org/officeDocument/2006/relationships/tags" Target="../tags/tag54.xml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7.xml"/><Relationship Id="rId2" Type="http://schemas.openxmlformats.org/officeDocument/2006/relationships/slideLayout" Target="../slideLayouts/slideLayout10.xml"/><Relationship Id="rId1" Type="http://schemas.openxmlformats.org/officeDocument/2006/relationships/tags" Target="../tags/tag55.xml"/><Relationship Id="rId4" Type="http://schemas.openxmlformats.org/officeDocument/2006/relationships/image" Target="../media/image3.png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68.xml"/><Relationship Id="rId1" Type="http://schemas.openxmlformats.org/officeDocument/2006/relationships/slideLayout" Target="../slideLayouts/slideLayout10.xml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69.xml"/><Relationship Id="rId1" Type="http://schemas.openxmlformats.org/officeDocument/2006/relationships/slideLayout" Target="../slideLayouts/slideLayout10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0.xml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0.xml"/><Relationship Id="rId2" Type="http://schemas.openxmlformats.org/officeDocument/2006/relationships/slideLayout" Target="../slideLayouts/slideLayout10.xml"/><Relationship Id="rId1" Type="http://schemas.openxmlformats.org/officeDocument/2006/relationships/tags" Target="../tags/tag56.xml"/><Relationship Id="rId4" Type="http://schemas.openxmlformats.org/officeDocument/2006/relationships/image" Target="../media/image15.png"/></Relationships>
</file>

<file path=ppt/slides/_rels/slide7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1.xml"/><Relationship Id="rId1" Type="http://schemas.openxmlformats.org/officeDocument/2006/relationships/slideLayout" Target="../slideLayouts/slideLayout10.xml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2.xml"/><Relationship Id="rId1" Type="http://schemas.openxmlformats.org/officeDocument/2006/relationships/slideLayout" Target="../slideLayouts/slideLayout20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0.xml"/><Relationship Id="rId2" Type="http://schemas.openxmlformats.org/officeDocument/2006/relationships/tags" Target="../tags/tag3.xml"/><Relationship Id="rId1" Type="http://schemas.openxmlformats.org/officeDocument/2006/relationships/tags" Target="../tags/tag2.xml"/><Relationship Id="rId4" Type="http://schemas.openxmlformats.org/officeDocument/2006/relationships/notesSlide" Target="../notesSlides/notesSlide8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10.xml"/><Relationship Id="rId1" Type="http://schemas.openxmlformats.org/officeDocument/2006/relationships/tags" Target="../tags/tag4.xml"/><Relationship Id="rId4" Type="http://schemas.openxmlformats.org/officeDocument/2006/relationships/image" Target="../media/image3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" name="文本框 18"/>
          <p:cNvSpPr txBox="1"/>
          <p:nvPr/>
        </p:nvSpPr>
        <p:spPr>
          <a:xfrm>
            <a:off x="2504662" y="2534497"/>
            <a:ext cx="7406544" cy="78359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45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思源黑体 CN Medium" panose="020B0600000000000000" pitchFamily="34" charset="-122"/>
              </a:rPr>
              <a:t>第</a:t>
            </a:r>
            <a:r>
              <a:rPr lang="en-US" altLang="zh-CN" sz="45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思源黑体 CN Medium" panose="020B0600000000000000" pitchFamily="34" charset="-122"/>
              </a:rPr>
              <a:t>5</a:t>
            </a:r>
            <a:r>
              <a:rPr lang="zh-CN" altLang="en-US" sz="45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思源黑体 CN Medium" panose="020B0600000000000000" pitchFamily="34" charset="-122"/>
              </a:rPr>
              <a:t>章  异常</a:t>
            </a:r>
            <a:endParaRPr lang="en-US" sz="4500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思源黑体 CN Medium" panose="020B0600000000000000" pitchFamily="34" charset="-122"/>
            </a:endParaRPr>
          </a:p>
        </p:txBody>
      </p:sp>
      <p:sp>
        <p:nvSpPr>
          <p:cNvPr id="4" name="Rectangle 4"/>
          <p:cNvSpPr txBox="1">
            <a:spLocks noChangeArrowheads="1"/>
          </p:cNvSpPr>
          <p:nvPr/>
        </p:nvSpPr>
        <p:spPr>
          <a:xfrm>
            <a:off x="2279207" y="3861435"/>
            <a:ext cx="7920000" cy="430530"/>
          </a:xfrm>
          <a:prstGeom prst="rect">
            <a:avLst/>
          </a:prstGeom>
        </p:spPr>
        <p:txBody>
          <a:bodyPr vert="horz" lIns="121917" tIns="60958" rIns="121917" bIns="60958" rtlCol="0" anchor="ctr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r">
              <a:buNone/>
            </a:pPr>
            <a:r>
              <a:rPr lang="en-US" altLang="zh-CN" sz="24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Java</a:t>
            </a:r>
            <a:r>
              <a:rPr lang="zh-CN" altLang="en-US" sz="24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基础入门（第</a:t>
            </a:r>
            <a:r>
              <a:rPr lang="en-US" altLang="zh-CN" sz="24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3</a:t>
            </a:r>
            <a:r>
              <a:rPr lang="zh-CN" altLang="en-US" sz="24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版）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5.1  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什么是异常</a:t>
            </a:r>
          </a:p>
        </p:txBody>
      </p:sp>
      <p:sp>
        <p:nvSpPr>
          <p:cNvPr id="4" name="Chevron 3"/>
          <p:cNvSpPr/>
          <p:nvPr>
            <p:custDataLst>
              <p:tags r:id="rId1"/>
            </p:custDataLst>
          </p:nvPr>
        </p:nvSpPr>
        <p:spPr>
          <a:xfrm>
            <a:off x="1054100" y="1092200"/>
            <a:ext cx="2312035" cy="666115"/>
          </a:xfrm>
          <a:prstGeom prst="chevron">
            <a:avLst>
              <a:gd name="adj" fmla="val 43848"/>
            </a:avLst>
          </a:prstGeom>
          <a:solidFill>
            <a:srgbClr val="FFFFFF">
              <a:lumMod val="75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>
            <a:normAutofit/>
          </a:bodyPr>
          <a:lstStyle/>
          <a:p>
            <a:pPr algn="ctr">
              <a:lnSpc>
                <a:spcPct val="120000"/>
              </a:lnSpc>
            </a:pPr>
            <a:endParaRPr lang="en-GB" sz="900">
              <a:solidFill>
                <a:sysClr val="windowText" lastClr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1468288" y="1232159"/>
            <a:ext cx="1706880" cy="39878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案例运行结果</a:t>
            </a:r>
          </a:p>
        </p:txBody>
      </p:sp>
      <p:sp>
        <p:nvSpPr>
          <p:cNvPr id="5" name="文本框 4"/>
          <p:cNvSpPr txBox="1"/>
          <p:nvPr/>
        </p:nvSpPr>
        <p:spPr>
          <a:xfrm>
            <a:off x="3509010" y="1177925"/>
            <a:ext cx="5516880" cy="55308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 fontAlgn="auto">
              <a:lnSpc>
                <a:spcPct val="150000"/>
              </a:lnSpc>
            </a:pP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运行代码，控制台显示的运行结果如下图所示。</a:t>
            </a:r>
          </a:p>
        </p:txBody>
      </p:sp>
      <p:pic>
        <p:nvPicPr>
          <p:cNvPr id="9" name="图片 9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2400617" y="2403793"/>
            <a:ext cx="7389167" cy="205200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5.1  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什么是异常</a:t>
            </a:r>
          </a:p>
        </p:txBody>
      </p:sp>
      <p:sp>
        <p:nvSpPr>
          <p:cNvPr id="4" name="Chevron 3"/>
          <p:cNvSpPr/>
          <p:nvPr>
            <p:custDataLst>
              <p:tags r:id="rId1"/>
            </p:custDataLst>
          </p:nvPr>
        </p:nvSpPr>
        <p:spPr>
          <a:xfrm>
            <a:off x="1054100" y="1092200"/>
            <a:ext cx="2312035" cy="666115"/>
          </a:xfrm>
          <a:prstGeom prst="chevron">
            <a:avLst>
              <a:gd name="adj" fmla="val 43848"/>
            </a:avLst>
          </a:prstGeom>
          <a:solidFill>
            <a:srgbClr val="FFFFFF">
              <a:lumMod val="75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>
            <a:normAutofit/>
          </a:bodyPr>
          <a:lstStyle/>
          <a:p>
            <a:pPr algn="ctr">
              <a:lnSpc>
                <a:spcPct val="120000"/>
              </a:lnSpc>
            </a:pPr>
            <a:endParaRPr lang="en-GB" sz="900">
              <a:solidFill>
                <a:sysClr val="windowText" lastClr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1468288" y="1232159"/>
            <a:ext cx="1706880" cy="39878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案例结果说明</a:t>
            </a:r>
          </a:p>
        </p:txBody>
      </p:sp>
      <p:sp>
        <p:nvSpPr>
          <p:cNvPr id="84" name="文本框 18"/>
          <p:cNvSpPr txBox="1"/>
          <p:nvPr>
            <p:custDataLst>
              <p:tags r:id="rId2"/>
            </p:custDataLst>
          </p:nvPr>
        </p:nvSpPr>
        <p:spPr>
          <a:xfrm>
            <a:off x="1537970" y="2790825"/>
            <a:ext cx="9215120" cy="1086485"/>
          </a:xfrm>
          <a:prstGeom prst="rect">
            <a:avLst/>
          </a:prstGeom>
          <a:noFill/>
        </p:spPr>
        <p:txBody>
          <a:bodyPr wrap="square" lIns="89985" tIns="46792" rIns="89985" bIns="46792">
            <a:noAutofit/>
          </a:bodyPr>
          <a:lstStyle>
            <a:defPPr>
              <a:defRPr lang="zh-CN"/>
            </a:defPPr>
            <a:lvl1pPr marL="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1pPr>
            <a:lvl2pPr marL="457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2pPr>
            <a:lvl3pPr marL="914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3pPr>
            <a:lvl4pPr marL="1371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4pPr>
            <a:lvl5pPr marL="18288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5pPr>
            <a:lvl6pPr marL="22860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6pPr>
            <a:lvl7pPr marL="2743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7pPr>
            <a:lvl8pPr marL="3200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8pPr>
            <a:lvl9pPr marL="3657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9pPr>
          </a:lstStyle>
          <a:p>
            <a:pPr>
              <a:lnSpc>
                <a:spcPct val="150000"/>
              </a:lnSpc>
            </a:pP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</a:rPr>
              <a:t>由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</a:rPr>
              <a:t>上图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</a:rPr>
              <a:t>可知，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</a:rPr>
              <a:t>程序发生了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</a:rPr>
              <a:t>算术异常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</a:rPr>
              <a:t>（ArithmeticException），提示运算时出现了被0除的情况。异常发生后，程序会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</a:rPr>
              <a:t>立即结束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</a:rPr>
              <a:t>，无法继续向下执行。</a:t>
            </a:r>
          </a:p>
        </p:txBody>
      </p:sp>
      <p:sp>
        <p:nvSpPr>
          <p:cNvPr id="2" name="圆角矩形 1"/>
          <p:cNvSpPr/>
          <p:nvPr/>
        </p:nvSpPr>
        <p:spPr>
          <a:xfrm>
            <a:off x="1153795" y="2556510"/>
            <a:ext cx="9933305" cy="1555115"/>
          </a:xfrm>
          <a:prstGeom prst="roundRect">
            <a:avLst>
              <a:gd name="adj" fmla="val 0"/>
            </a:avLst>
          </a:prstGeom>
          <a:noFill/>
          <a:ln w="3175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  <p:sp>
        <p:nvSpPr>
          <p:cNvPr id="10" name="矩形 93"/>
          <p:cNvSpPr/>
          <p:nvPr/>
        </p:nvSpPr>
        <p:spPr>
          <a:xfrm>
            <a:off x="1153511" y="2556542"/>
            <a:ext cx="384043" cy="384043"/>
          </a:xfrm>
          <a:custGeom>
            <a:avLst/>
            <a:gdLst/>
            <a:ahLst/>
            <a:cxnLst/>
            <a:rect l="l" t="t" r="r" b="b"/>
            <a:pathLst>
              <a:path w="504056" h="504056">
                <a:moveTo>
                  <a:pt x="0" y="0"/>
                </a:moveTo>
                <a:lnTo>
                  <a:pt x="504056" y="0"/>
                </a:lnTo>
                <a:lnTo>
                  <a:pt x="504056" y="144016"/>
                </a:lnTo>
                <a:lnTo>
                  <a:pt x="144016" y="144016"/>
                </a:lnTo>
                <a:lnTo>
                  <a:pt x="144016" y="504056"/>
                </a:lnTo>
                <a:lnTo>
                  <a:pt x="0" y="50405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  <p:sp>
        <p:nvSpPr>
          <p:cNvPr id="11" name="矩形 93"/>
          <p:cNvSpPr/>
          <p:nvPr/>
        </p:nvSpPr>
        <p:spPr>
          <a:xfrm rot="10800000">
            <a:off x="10702647" y="3727521"/>
            <a:ext cx="384043" cy="384043"/>
          </a:xfrm>
          <a:custGeom>
            <a:avLst/>
            <a:gdLst/>
            <a:ahLst/>
            <a:cxnLst/>
            <a:rect l="l" t="t" r="r" b="b"/>
            <a:pathLst>
              <a:path w="504056" h="504056">
                <a:moveTo>
                  <a:pt x="0" y="0"/>
                </a:moveTo>
                <a:lnTo>
                  <a:pt x="504056" y="0"/>
                </a:lnTo>
                <a:lnTo>
                  <a:pt x="504056" y="144016"/>
                </a:lnTo>
                <a:lnTo>
                  <a:pt x="144016" y="144016"/>
                </a:lnTo>
                <a:lnTo>
                  <a:pt x="144016" y="504056"/>
                </a:lnTo>
                <a:lnTo>
                  <a:pt x="0" y="50405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5.1  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什么是异常</a:t>
            </a:r>
          </a:p>
        </p:txBody>
      </p:sp>
      <p:sp>
        <p:nvSpPr>
          <p:cNvPr id="4" name="Chevron 3"/>
          <p:cNvSpPr/>
          <p:nvPr>
            <p:custDataLst>
              <p:tags r:id="rId2"/>
            </p:custDataLst>
          </p:nvPr>
        </p:nvSpPr>
        <p:spPr>
          <a:xfrm>
            <a:off x="927735" y="1369060"/>
            <a:ext cx="2312035" cy="666115"/>
          </a:xfrm>
          <a:prstGeom prst="chevron">
            <a:avLst>
              <a:gd name="adj" fmla="val 43848"/>
            </a:avLst>
          </a:prstGeom>
          <a:solidFill>
            <a:srgbClr val="FFFFFF">
              <a:lumMod val="75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>
            <a:normAutofit/>
          </a:bodyPr>
          <a:lstStyle/>
          <a:p>
            <a:pPr algn="ctr">
              <a:lnSpc>
                <a:spcPct val="120000"/>
              </a:lnSpc>
            </a:pPr>
            <a:endParaRPr lang="en-GB" sz="900">
              <a:solidFill>
                <a:sysClr val="windowText" lastClr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1270168" y="1509019"/>
            <a:ext cx="1707515" cy="39878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hrowable类</a:t>
            </a:r>
          </a:p>
        </p:txBody>
      </p:sp>
      <p:sp>
        <p:nvSpPr>
          <p:cNvPr id="5" name="文本框 4"/>
          <p:cNvSpPr txBox="1"/>
          <p:nvPr/>
        </p:nvSpPr>
        <p:spPr>
          <a:xfrm>
            <a:off x="3268345" y="970280"/>
            <a:ext cx="8360410" cy="14763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fontAlgn="auto">
              <a:lnSpc>
                <a:spcPct val="150000"/>
              </a:lnSpc>
            </a:pP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Java提供了大量的异常类，每一个异常类都表示一种预定义的异常，这些</a:t>
            </a:r>
          </a:p>
          <a:p>
            <a:pPr fontAlgn="auto">
              <a:lnSpc>
                <a:spcPct val="150000"/>
              </a:lnSpc>
            </a:pP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异常类都继承自java.lang包下的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Throwable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类。Throwable类的继承体系</a:t>
            </a:r>
          </a:p>
          <a:p>
            <a:pPr fontAlgn="auto">
              <a:lnSpc>
                <a:spcPct val="150000"/>
              </a:lnSpc>
            </a:pP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图如下所示。</a:t>
            </a:r>
          </a:p>
        </p:txBody>
      </p:sp>
      <p:graphicFrame>
        <p:nvGraphicFramePr>
          <p:cNvPr id="2" name="对象 -2147482624"/>
          <p:cNvGraphicFramePr>
            <a:graphicFrameLocks noChangeAspect="1"/>
          </p:cNvGraphicFramePr>
          <p:nvPr/>
        </p:nvGraphicFramePr>
        <p:xfrm>
          <a:off x="3048953" y="2463165"/>
          <a:ext cx="6091313" cy="3276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3" r:id="rId5" imgW="11710035" imgH="6273165" progId="Visio.Drawing.11">
                  <p:embed/>
                </p:oleObj>
              </mc:Choice>
              <mc:Fallback>
                <p:oleObj r:id="rId5" imgW="11710035" imgH="6273165" progId="Visio.Drawing.11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3048953" y="2463165"/>
                        <a:ext cx="6091313" cy="32760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5.1  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什么是异常</a:t>
            </a:r>
          </a:p>
        </p:txBody>
      </p:sp>
      <p:sp>
        <p:nvSpPr>
          <p:cNvPr id="4" name="Chevron 3"/>
          <p:cNvSpPr/>
          <p:nvPr>
            <p:custDataLst>
              <p:tags r:id="rId1"/>
            </p:custDataLst>
          </p:nvPr>
        </p:nvSpPr>
        <p:spPr>
          <a:xfrm>
            <a:off x="1054100" y="1092200"/>
            <a:ext cx="2883535" cy="666115"/>
          </a:xfrm>
          <a:prstGeom prst="chevron">
            <a:avLst>
              <a:gd name="adj" fmla="val 43848"/>
            </a:avLst>
          </a:prstGeom>
          <a:solidFill>
            <a:srgbClr val="FFFFFF">
              <a:lumMod val="75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>
            <a:normAutofit/>
          </a:bodyPr>
          <a:lstStyle/>
          <a:p>
            <a:pPr algn="ctr">
              <a:lnSpc>
                <a:spcPct val="120000"/>
              </a:lnSpc>
            </a:pPr>
            <a:endParaRPr lang="en-GB" sz="900">
              <a:solidFill>
                <a:sysClr val="windowText" lastClr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1324778" y="1232159"/>
            <a:ext cx="2469515" cy="39878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Throwable类的子类</a:t>
            </a:r>
            <a:endParaRPr lang="zh-CN" altLang="en-US" sz="2000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4" name="文本框 18"/>
          <p:cNvSpPr txBox="1"/>
          <p:nvPr>
            <p:custDataLst>
              <p:tags r:id="rId2"/>
            </p:custDataLst>
          </p:nvPr>
        </p:nvSpPr>
        <p:spPr>
          <a:xfrm>
            <a:off x="1487170" y="2640965"/>
            <a:ext cx="9215120" cy="1086485"/>
          </a:xfrm>
          <a:prstGeom prst="rect">
            <a:avLst/>
          </a:prstGeom>
          <a:noFill/>
        </p:spPr>
        <p:txBody>
          <a:bodyPr wrap="square" lIns="89985" tIns="46792" rIns="89985" bIns="46792">
            <a:noAutofit/>
          </a:bodyPr>
          <a:lstStyle>
            <a:defPPr>
              <a:defRPr lang="zh-CN"/>
            </a:defPPr>
            <a:lvl1pPr marL="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1pPr>
            <a:lvl2pPr marL="457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2pPr>
            <a:lvl3pPr marL="914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3pPr>
            <a:lvl4pPr marL="1371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4pPr>
            <a:lvl5pPr marL="18288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5pPr>
            <a:lvl6pPr marL="22860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6pPr>
            <a:lvl7pPr marL="2743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7pPr>
            <a:lvl8pPr marL="3200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8pPr>
            <a:lvl9pPr marL="3657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9pPr>
          </a:lstStyle>
          <a:p>
            <a:pPr>
              <a:lnSpc>
                <a:spcPct val="150000"/>
              </a:lnSpc>
            </a:pP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</a:rPr>
              <a:t>由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</a:rPr>
              <a:t>上图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</a:rPr>
              <a:t>中可知，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</a:rPr>
              <a:t>Throwable类是所有异常类的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</a:rPr>
              <a:t>父类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</a:rPr>
              <a:t>，它有两个直接子类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</a:rPr>
              <a:t>Error类和Exception类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</a:rPr>
              <a:t>，其中，Error类代表程序中产生的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</a:rPr>
              <a:t>错误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</a:rPr>
              <a:t>，Exception类代表程序中产生的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</a:rPr>
              <a:t>异常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</a:rPr>
              <a:t>。</a:t>
            </a:r>
          </a:p>
        </p:txBody>
      </p:sp>
      <p:sp>
        <p:nvSpPr>
          <p:cNvPr id="2" name="圆角矩形 1"/>
          <p:cNvSpPr/>
          <p:nvPr/>
        </p:nvSpPr>
        <p:spPr>
          <a:xfrm>
            <a:off x="1153795" y="2556510"/>
            <a:ext cx="9933305" cy="1555115"/>
          </a:xfrm>
          <a:prstGeom prst="roundRect">
            <a:avLst>
              <a:gd name="adj" fmla="val 0"/>
            </a:avLst>
          </a:prstGeom>
          <a:noFill/>
          <a:ln w="3175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  <p:sp>
        <p:nvSpPr>
          <p:cNvPr id="10" name="矩形 93"/>
          <p:cNvSpPr/>
          <p:nvPr/>
        </p:nvSpPr>
        <p:spPr>
          <a:xfrm>
            <a:off x="1153511" y="2556542"/>
            <a:ext cx="384043" cy="384043"/>
          </a:xfrm>
          <a:custGeom>
            <a:avLst/>
            <a:gdLst/>
            <a:ahLst/>
            <a:cxnLst/>
            <a:rect l="l" t="t" r="r" b="b"/>
            <a:pathLst>
              <a:path w="504056" h="504056">
                <a:moveTo>
                  <a:pt x="0" y="0"/>
                </a:moveTo>
                <a:lnTo>
                  <a:pt x="504056" y="0"/>
                </a:lnTo>
                <a:lnTo>
                  <a:pt x="504056" y="144016"/>
                </a:lnTo>
                <a:lnTo>
                  <a:pt x="144016" y="144016"/>
                </a:lnTo>
                <a:lnTo>
                  <a:pt x="144016" y="504056"/>
                </a:lnTo>
                <a:lnTo>
                  <a:pt x="0" y="50405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  <p:sp>
        <p:nvSpPr>
          <p:cNvPr id="11" name="矩形 93"/>
          <p:cNvSpPr/>
          <p:nvPr/>
        </p:nvSpPr>
        <p:spPr>
          <a:xfrm rot="10800000">
            <a:off x="10702647" y="3727521"/>
            <a:ext cx="384043" cy="384043"/>
          </a:xfrm>
          <a:custGeom>
            <a:avLst/>
            <a:gdLst/>
            <a:ahLst/>
            <a:cxnLst/>
            <a:rect l="l" t="t" r="r" b="b"/>
            <a:pathLst>
              <a:path w="504056" h="504056">
                <a:moveTo>
                  <a:pt x="0" y="0"/>
                </a:moveTo>
                <a:lnTo>
                  <a:pt x="504056" y="0"/>
                </a:lnTo>
                <a:lnTo>
                  <a:pt x="504056" y="144016"/>
                </a:lnTo>
                <a:lnTo>
                  <a:pt x="144016" y="144016"/>
                </a:lnTo>
                <a:lnTo>
                  <a:pt x="144016" y="504056"/>
                </a:lnTo>
                <a:lnTo>
                  <a:pt x="0" y="50405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5.1  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什么是异常</a:t>
            </a:r>
          </a:p>
        </p:txBody>
      </p:sp>
      <p:sp>
        <p:nvSpPr>
          <p:cNvPr id="4" name="Chevron 3"/>
          <p:cNvSpPr/>
          <p:nvPr>
            <p:custDataLst>
              <p:tags r:id="rId1"/>
            </p:custDataLst>
          </p:nvPr>
        </p:nvSpPr>
        <p:spPr>
          <a:xfrm>
            <a:off x="1054100" y="1092200"/>
            <a:ext cx="2883535" cy="666115"/>
          </a:xfrm>
          <a:prstGeom prst="chevron">
            <a:avLst>
              <a:gd name="adj" fmla="val 43848"/>
            </a:avLst>
          </a:prstGeom>
          <a:solidFill>
            <a:srgbClr val="FFFFFF">
              <a:lumMod val="75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>
            <a:normAutofit/>
          </a:bodyPr>
          <a:lstStyle/>
          <a:p>
            <a:pPr algn="ctr">
              <a:lnSpc>
                <a:spcPct val="120000"/>
              </a:lnSpc>
            </a:pPr>
            <a:endParaRPr lang="en-GB" sz="900">
              <a:solidFill>
                <a:sysClr val="windowText" lastClr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1324778" y="1232159"/>
            <a:ext cx="2469515" cy="39878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Throwable类的子类</a:t>
            </a:r>
            <a:endParaRPr lang="zh-CN" altLang="en-US" sz="2000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4" name="文本框 18"/>
          <p:cNvSpPr txBox="1"/>
          <p:nvPr>
            <p:custDataLst>
              <p:tags r:id="rId2"/>
            </p:custDataLst>
          </p:nvPr>
        </p:nvSpPr>
        <p:spPr>
          <a:xfrm>
            <a:off x="1487805" y="2327275"/>
            <a:ext cx="9215120" cy="3483610"/>
          </a:xfrm>
          <a:prstGeom prst="rect">
            <a:avLst/>
          </a:prstGeom>
          <a:noFill/>
        </p:spPr>
        <p:txBody>
          <a:bodyPr wrap="square" lIns="89985" tIns="46792" rIns="89985" bIns="46792">
            <a:noAutofit/>
          </a:bodyPr>
          <a:lstStyle>
            <a:defPPr>
              <a:defRPr lang="zh-CN"/>
            </a:defPPr>
            <a:lvl1pPr marL="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1pPr>
            <a:lvl2pPr marL="457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2pPr>
            <a:lvl3pPr marL="914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3pPr>
            <a:lvl4pPr marL="1371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4pPr>
            <a:lvl5pPr marL="18288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5pPr>
            <a:lvl6pPr marL="22860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6pPr>
            <a:lvl7pPr marL="2743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7pPr>
            <a:lvl8pPr marL="3200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8pPr>
            <a:lvl9pPr marL="3657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9pPr>
          </a:lstStyle>
          <a:p>
            <a:pPr marL="342900" indent="-342900">
              <a:lnSpc>
                <a:spcPct val="150000"/>
              </a:lnSpc>
              <a:buFont typeface="Wingdings" panose="05000000000000000000" charset="0"/>
              <a:buChar char="l"/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</a:rPr>
              <a:t> 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</a:rPr>
              <a:t>Error类称为错误类</a:t>
            </a:r>
            <a:r>
              <a:rPr lang="zh-CN" sz="2000" dirty="0">
                <a:solidFill>
                  <a:srgbClr val="595959"/>
                </a:solidFill>
                <a:latin typeface="微软雅黑" panose="020B0503020204020204" pitchFamily="34" charset="-122"/>
              </a:rPr>
              <a:t>，它表示Java程序运行时产生的系统内部错误或资源耗尽的错误，这类错误比较严重，仅靠修改程序本身是不能恢复执行的。例如，使用java命令去运行一个不存在的类就会出现Error错误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</a:rPr>
              <a:t>。</a:t>
            </a:r>
          </a:p>
          <a:p>
            <a:pPr marL="342900" indent="-342900">
              <a:lnSpc>
                <a:spcPct val="150000"/>
              </a:lnSpc>
              <a:buFont typeface="Wingdings" panose="05000000000000000000" charset="0"/>
              <a:buChar char="l"/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</a:rPr>
              <a:t> 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</a:rPr>
              <a:t>Exception类称为异常类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</a:rPr>
              <a:t>，它表示程序本身可以处理的错误，在Java程序中进行的异常处理，都是针对Exception类及其子类的。在Exception类的众多子类中有一个特殊的子类——RuntimeException类，RuntimeException类及其子类用于表示运行时异常。 Exception类的其他子类都用于表示编译时异常。</a:t>
            </a:r>
          </a:p>
          <a:p>
            <a:pPr>
              <a:lnSpc>
                <a:spcPct val="150000"/>
              </a:lnSpc>
            </a:pPr>
            <a:endParaRPr lang="zh-CN" altLang="en-US" sz="2000" dirty="0">
              <a:solidFill>
                <a:srgbClr val="595959"/>
              </a:solidFill>
              <a:latin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5.1  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什么是异常</a:t>
            </a:r>
          </a:p>
        </p:txBody>
      </p:sp>
      <p:sp>
        <p:nvSpPr>
          <p:cNvPr id="4" name="Chevron 3"/>
          <p:cNvSpPr/>
          <p:nvPr>
            <p:custDataLst>
              <p:tags r:id="rId1"/>
            </p:custDataLst>
          </p:nvPr>
        </p:nvSpPr>
        <p:spPr>
          <a:xfrm>
            <a:off x="996950" y="1329055"/>
            <a:ext cx="3571240" cy="666115"/>
          </a:xfrm>
          <a:prstGeom prst="chevron">
            <a:avLst>
              <a:gd name="adj" fmla="val 43848"/>
            </a:avLst>
          </a:prstGeom>
          <a:solidFill>
            <a:srgbClr val="FFFFFF">
              <a:lumMod val="75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>
            <a:normAutofit/>
          </a:bodyPr>
          <a:lstStyle/>
          <a:p>
            <a:pPr algn="ctr">
              <a:lnSpc>
                <a:spcPct val="120000"/>
              </a:lnSpc>
            </a:pPr>
            <a:endParaRPr lang="en-GB" sz="900">
              <a:solidFill>
                <a:sysClr val="windowText" lastClr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1339383" y="1469014"/>
            <a:ext cx="2977515" cy="39878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Throwable类的常用方法</a:t>
            </a:r>
            <a:endParaRPr lang="zh-CN" altLang="en-US" sz="2000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4568190" y="923925"/>
            <a:ext cx="7098665" cy="10147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>
              <a:lnSpc>
                <a:spcPct val="150000"/>
              </a:lnSpc>
              <a:buClrTx/>
              <a:buSzTx/>
              <a:buNone/>
            </a:pP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为了方便后面的学习，接下来进一步了解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Throwable类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中的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常用方法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具体如下。</a:t>
            </a:r>
          </a:p>
        </p:txBody>
      </p:sp>
      <p:graphicFrame>
        <p:nvGraphicFramePr>
          <p:cNvPr id="15" name="表格 14"/>
          <p:cNvGraphicFramePr>
            <a:graphicFrameLocks noGrp="1"/>
          </p:cNvGraphicFramePr>
          <p:nvPr>
            <p:custDataLst>
              <p:tags r:id="rId2"/>
            </p:custDataLst>
          </p:nvPr>
        </p:nvGraphicFramePr>
        <p:xfrm>
          <a:off x="1456997" y="3040539"/>
          <a:ext cx="9208135" cy="2233930"/>
        </p:xfrm>
        <a:graphic>
          <a:graphicData uri="http://schemas.openxmlformats.org/drawingml/2006/table">
            <a:tbl>
              <a:tblPr>
                <a:tableStyleId>{7DF18680-E054-41AD-8BC1-D1AEF772440D}</a:tableStyleId>
              </a:tblPr>
              <a:tblGrid>
                <a:gridCol w="405193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156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520065">
                <a:tc>
                  <a:txBody>
                    <a:bodyPr/>
                    <a:lstStyle/>
                    <a:p>
                      <a:pPr indent="267970" algn="ctr">
                        <a:spcAft>
                          <a:spcPts val="0"/>
                        </a:spcAft>
                      </a:pPr>
                      <a:r>
                        <a:rPr lang="zh-CN" sz="1600" b="1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/>
                        </a:rPr>
                        <a:t>方法声明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267970" algn="ctr">
                        <a:spcAft>
                          <a:spcPts val="0"/>
                        </a:spcAft>
                      </a:pPr>
                      <a:r>
                        <a:rPr lang="zh-CN" sz="1600" b="1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功能描述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48945"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/>
                        </a:rPr>
                        <a:t>String getMessage() 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/>
                        </a:rPr>
                        <a:t>返回异常的消息字符串</a:t>
                      </a:r>
                    </a:p>
                  </a:txBody>
                  <a:tcPr marL="68580" marR="68580" marT="0" marB="0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33400"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/>
                        </a:rPr>
                        <a:t>String toString()</a:t>
                      </a:r>
                    </a:p>
                  </a:txBody>
                  <a:tcPr marL="68580" marR="68580" marT="0" marB="0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/>
                        </a:rPr>
                        <a:t>返回异常的简单信息描述</a:t>
                      </a:r>
                    </a:p>
                  </a:txBody>
                  <a:tcPr marL="68580" marR="68580" marT="0" marB="0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20700"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/>
                        </a:rPr>
                        <a:t>void printStackTrace()</a:t>
                      </a:r>
                    </a:p>
                  </a:txBody>
                  <a:tcPr marL="68580" marR="68580" marT="0" marB="0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/>
                        </a:rPr>
                        <a:t>获取异常类名和异常信息，以及异常出现在程序中的位置，把信息输出在控制台。</a:t>
                      </a:r>
                    </a:p>
                  </a:txBody>
                  <a:tcPr marL="68580" marR="68580" marT="0" marB="0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" name="TextBox 48"/>
          <p:cNvSpPr txBox="1"/>
          <p:nvPr/>
        </p:nvSpPr>
        <p:spPr>
          <a:xfrm>
            <a:off x="3970020" y="3014345"/>
            <a:ext cx="7070725" cy="829945"/>
          </a:xfrm>
          <a:prstGeom prst="rect">
            <a:avLst/>
          </a:prstGeom>
          <a:noFill/>
        </p:spPr>
        <p:txBody>
          <a:bodyPr wrap="square" lIns="91443" tIns="45720" rIns="91443" bIns="45720" rtlCol="0">
            <a:spAutoFit/>
          </a:bodyPr>
          <a:lstStyle/>
          <a:p>
            <a:r>
              <a:rPr lang="zh-CN" altLang="en-US" sz="48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运行时异常与编译时异常</a:t>
            </a:r>
          </a:p>
        </p:txBody>
      </p:sp>
      <p:sp>
        <p:nvSpPr>
          <p:cNvPr id="2" name="TextBox 48"/>
          <p:cNvSpPr txBox="1"/>
          <p:nvPr/>
        </p:nvSpPr>
        <p:spPr>
          <a:xfrm>
            <a:off x="1626870" y="2809240"/>
            <a:ext cx="1734820" cy="1106805"/>
          </a:xfrm>
          <a:prstGeom prst="rect">
            <a:avLst/>
          </a:prstGeom>
          <a:noFill/>
        </p:spPr>
        <p:txBody>
          <a:bodyPr wrap="square" lIns="91443" tIns="45720" rIns="91443" bIns="45720" rtlCol="0">
            <a:spAutoFit/>
          </a:bodyPr>
          <a:lstStyle/>
          <a:p>
            <a:r>
              <a:rPr lang="en-US" altLang="en-GB" sz="6600" b="1" dirty="0">
                <a:solidFill>
                  <a:srgbClr val="FAFAFA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5.2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Title 1"/>
          <p:cNvSpPr txBox="1"/>
          <p:nvPr/>
        </p:nvSpPr>
        <p:spPr>
          <a:xfrm>
            <a:off x="1143635" y="266700"/>
            <a:ext cx="4671695" cy="506095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5.2  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运行时异常与编译时异常</a:t>
            </a:r>
          </a:p>
        </p:txBody>
      </p:sp>
      <p:pic>
        <p:nvPicPr>
          <p:cNvPr id="12" name="图片 1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44880" y="2215515"/>
            <a:ext cx="2797810" cy="3898265"/>
          </a:xfrm>
          <a:prstGeom prst="rect">
            <a:avLst/>
          </a:prstGeom>
        </p:spPr>
      </p:pic>
      <p:sp>
        <p:nvSpPr>
          <p:cNvPr id="13" name="椭圆形标注 12"/>
          <p:cNvSpPr/>
          <p:nvPr/>
        </p:nvSpPr>
        <p:spPr>
          <a:xfrm>
            <a:off x="2968625" y="1847215"/>
            <a:ext cx="2071370" cy="1493520"/>
          </a:xfrm>
          <a:prstGeom prst="wedgeEllipseCallout">
            <a:avLst/>
          </a:prstGeom>
          <a:solidFill>
            <a:schemeClr val="bg1">
              <a:lumMod val="85000"/>
            </a:schemeClr>
          </a:solidFill>
          <a:ln>
            <a:solidFill>
              <a:srgbClr val="000000">
                <a:alpha val="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 </a:t>
            </a:r>
          </a:p>
        </p:txBody>
      </p:sp>
      <p:sp>
        <p:nvSpPr>
          <p:cNvPr id="14" name="TextBox 35"/>
          <p:cNvSpPr txBox="1">
            <a:spLocks noChangeArrowheads="1"/>
          </p:cNvSpPr>
          <p:nvPr/>
        </p:nvSpPr>
        <p:spPr bwMode="auto">
          <a:xfrm>
            <a:off x="3247390" y="1925320"/>
            <a:ext cx="1606550" cy="12280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先定一个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小目标！</a:t>
            </a:r>
          </a:p>
        </p:txBody>
      </p:sp>
      <p:grpSp>
        <p:nvGrpSpPr>
          <p:cNvPr id="2" name="组合 1"/>
          <p:cNvGrpSpPr/>
          <p:nvPr/>
        </p:nvGrpSpPr>
        <p:grpSpPr>
          <a:xfrm>
            <a:off x="5379720" y="3375660"/>
            <a:ext cx="5489575" cy="1043940"/>
            <a:chOff x="8472" y="5316"/>
            <a:chExt cx="8645" cy="1644"/>
          </a:xfrm>
        </p:grpSpPr>
        <p:sp>
          <p:nvSpPr>
            <p:cNvPr id="15" name="TextBox 35"/>
            <p:cNvSpPr txBox="1">
              <a:spLocks noChangeArrowheads="1"/>
            </p:cNvSpPr>
            <p:nvPr/>
          </p:nvSpPr>
          <p:spPr bwMode="auto">
            <a:xfrm>
              <a:off x="9159" y="5316"/>
              <a:ext cx="7958" cy="16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121917" tIns="60958" rIns="121917" bIns="60958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just">
                <a:lnSpc>
                  <a:spcPct val="150000"/>
                </a:lnSpc>
              </a:pPr>
              <a:r>
                <a:rPr lang="zh-CN" altLang="zh-CN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ea"/>
                </a:rPr>
                <a:t>了解</a:t>
              </a:r>
              <a:r>
                <a:rPr lang="zh-CN" altLang="zh-CN" sz="2000" dirty="0">
                  <a:solidFill>
                    <a:srgbClr val="1369B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ea"/>
                </a:rPr>
                <a:t>运行时异常与编译时异常</a:t>
              </a:r>
              <a:r>
                <a:rPr lang="zh-CN" altLang="zh-CN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ea"/>
                </a:rPr>
                <a:t>，能够说出运行时异常和编译时异常之间的区别</a:t>
              </a:r>
              <a:endPara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字魂58号-创中黑" panose="00000500000000000000" pitchFamily="2" charset="-122"/>
              </a:endParaRPr>
            </a:p>
          </p:txBody>
        </p:sp>
        <p:grpSp>
          <p:nvGrpSpPr>
            <p:cNvPr id="19" name="组合 18"/>
            <p:cNvGrpSpPr/>
            <p:nvPr/>
          </p:nvGrpSpPr>
          <p:grpSpPr>
            <a:xfrm>
              <a:off x="8472" y="5571"/>
              <a:ext cx="638" cy="638"/>
              <a:chOff x="8881" y="4685"/>
              <a:chExt cx="638" cy="638"/>
            </a:xfrm>
          </p:grpSpPr>
          <p:sp>
            <p:nvSpPr>
              <p:cNvPr id="18" name="椭圆 17"/>
              <p:cNvSpPr/>
              <p:nvPr/>
            </p:nvSpPr>
            <p:spPr>
              <a:xfrm>
                <a:off x="8881" y="4685"/>
                <a:ext cx="638" cy="638"/>
              </a:xfrm>
              <a:prstGeom prst="ellipse">
                <a:avLst/>
              </a:prstGeom>
              <a:solidFill>
                <a:schemeClr val="accent1">
                  <a:lumMod val="20000"/>
                  <a:lumOff val="8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7" name="椭圆 16"/>
              <p:cNvSpPr/>
              <p:nvPr/>
            </p:nvSpPr>
            <p:spPr>
              <a:xfrm>
                <a:off x="8946" y="4750"/>
                <a:ext cx="508" cy="508"/>
              </a:xfrm>
              <a:prstGeom prst="ellipse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hevron 3"/>
          <p:cNvSpPr/>
          <p:nvPr>
            <p:custDataLst>
              <p:tags r:id="rId1"/>
            </p:custDataLst>
          </p:nvPr>
        </p:nvSpPr>
        <p:spPr>
          <a:xfrm>
            <a:off x="1143635" y="1329055"/>
            <a:ext cx="2108835" cy="666115"/>
          </a:xfrm>
          <a:prstGeom prst="chevron">
            <a:avLst>
              <a:gd name="adj" fmla="val 43848"/>
            </a:avLst>
          </a:prstGeom>
          <a:solidFill>
            <a:srgbClr val="FFFFFF">
              <a:lumMod val="75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>
            <a:normAutofit/>
          </a:bodyPr>
          <a:lstStyle/>
          <a:p>
            <a:pPr algn="ctr">
              <a:lnSpc>
                <a:spcPct val="120000"/>
              </a:lnSpc>
            </a:pPr>
            <a:endParaRPr lang="en-GB" sz="900">
              <a:solidFill>
                <a:sysClr val="windowText" lastClr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1486068" y="1469014"/>
            <a:ext cx="1452880" cy="39878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编译时异常</a:t>
            </a:r>
            <a:endParaRPr lang="zh-CN" altLang="en-US" sz="2000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1464945" y="2660015"/>
            <a:ext cx="9259570" cy="2399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>
              <a:lnSpc>
                <a:spcPct val="150000"/>
              </a:lnSpc>
              <a:buClrTx/>
              <a:buSzTx/>
              <a:buNone/>
            </a:pP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ea"/>
              </a:rPr>
              <a:t>在实际开发中，经常会在程序编译时产生异常，这些异常必须要进行处理，否则程序无法正常运行，这种异常被称为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ea"/>
              </a:rPr>
              <a:t>编译时异常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ea"/>
              </a:rPr>
              <a:t>，也称为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ea"/>
              </a:rPr>
              <a:t>checked异常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ea"/>
              </a:rPr>
              <a:t>。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在Exception类中，除了RuntimeException类及其子类，Exception的其他子类都是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编译时异常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编译时异常的特点是Java编译器会对异常进行检查，如果出现异常就必须对异常进行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处理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否则程序无法通过编译。</a:t>
            </a:r>
          </a:p>
        </p:txBody>
      </p:sp>
      <p:sp>
        <p:nvSpPr>
          <p:cNvPr id="5" name="Title 1"/>
          <p:cNvSpPr txBox="1"/>
          <p:nvPr/>
        </p:nvSpPr>
        <p:spPr>
          <a:xfrm>
            <a:off x="1143635" y="266700"/>
            <a:ext cx="4566285" cy="506095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5.2  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运行时异常与编译时异常</a:t>
            </a:r>
          </a:p>
        </p:txBody>
      </p:sp>
      <p:sp>
        <p:nvSpPr>
          <p:cNvPr id="9" name="圆角矩形 8"/>
          <p:cNvSpPr/>
          <p:nvPr/>
        </p:nvSpPr>
        <p:spPr>
          <a:xfrm>
            <a:off x="1163320" y="2519045"/>
            <a:ext cx="9864090" cy="2682240"/>
          </a:xfrm>
          <a:prstGeom prst="roundRect">
            <a:avLst>
              <a:gd name="adj" fmla="val 0"/>
            </a:avLst>
          </a:prstGeom>
          <a:noFill/>
          <a:ln w="3175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10" name="矩形 93"/>
          <p:cNvSpPr/>
          <p:nvPr/>
        </p:nvSpPr>
        <p:spPr>
          <a:xfrm>
            <a:off x="1163320" y="2519045"/>
            <a:ext cx="384175" cy="486410"/>
          </a:xfrm>
          <a:custGeom>
            <a:avLst/>
            <a:gdLst/>
            <a:ahLst/>
            <a:cxnLst/>
            <a:rect l="l" t="t" r="r" b="b"/>
            <a:pathLst>
              <a:path w="504056" h="504056">
                <a:moveTo>
                  <a:pt x="0" y="0"/>
                </a:moveTo>
                <a:lnTo>
                  <a:pt x="504056" y="0"/>
                </a:lnTo>
                <a:lnTo>
                  <a:pt x="504056" y="144016"/>
                </a:lnTo>
                <a:lnTo>
                  <a:pt x="144016" y="144016"/>
                </a:lnTo>
                <a:lnTo>
                  <a:pt x="144016" y="504056"/>
                </a:lnTo>
                <a:lnTo>
                  <a:pt x="0" y="50405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11" name="矩形 93"/>
          <p:cNvSpPr/>
          <p:nvPr/>
        </p:nvSpPr>
        <p:spPr>
          <a:xfrm rot="10800000">
            <a:off x="10643235" y="4714875"/>
            <a:ext cx="384175" cy="486410"/>
          </a:xfrm>
          <a:custGeom>
            <a:avLst/>
            <a:gdLst/>
            <a:ahLst/>
            <a:cxnLst/>
            <a:rect l="l" t="t" r="r" b="b"/>
            <a:pathLst>
              <a:path w="504056" h="504056">
                <a:moveTo>
                  <a:pt x="0" y="0"/>
                </a:moveTo>
                <a:lnTo>
                  <a:pt x="504056" y="0"/>
                </a:lnTo>
                <a:lnTo>
                  <a:pt x="504056" y="144016"/>
                </a:lnTo>
                <a:lnTo>
                  <a:pt x="144016" y="144016"/>
                </a:lnTo>
                <a:lnTo>
                  <a:pt x="144016" y="504056"/>
                </a:lnTo>
                <a:lnTo>
                  <a:pt x="0" y="50405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hevron 3"/>
          <p:cNvSpPr/>
          <p:nvPr>
            <p:custDataLst>
              <p:tags r:id="rId1"/>
            </p:custDataLst>
          </p:nvPr>
        </p:nvSpPr>
        <p:spPr>
          <a:xfrm>
            <a:off x="1143635" y="1329055"/>
            <a:ext cx="2108835" cy="666115"/>
          </a:xfrm>
          <a:prstGeom prst="chevron">
            <a:avLst>
              <a:gd name="adj" fmla="val 43848"/>
            </a:avLst>
          </a:prstGeom>
          <a:solidFill>
            <a:srgbClr val="FFFFFF">
              <a:lumMod val="75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>
            <a:normAutofit/>
          </a:bodyPr>
          <a:lstStyle/>
          <a:p>
            <a:pPr algn="ctr">
              <a:lnSpc>
                <a:spcPct val="120000"/>
              </a:lnSpc>
            </a:pPr>
            <a:endParaRPr lang="en-GB" sz="900">
              <a:solidFill>
                <a:sysClr val="windowText" lastClr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1486068" y="1469014"/>
            <a:ext cx="1452880" cy="39878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编译时异常</a:t>
            </a:r>
            <a:endParaRPr lang="zh-CN" altLang="en-US" sz="2000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2187575" y="2691765"/>
            <a:ext cx="7814310" cy="14763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>
              <a:lnSpc>
                <a:spcPct val="150000"/>
              </a:lnSpc>
              <a:buClrTx/>
              <a:buSzTx/>
              <a:buNone/>
            </a:pP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处理编译时期的异常有两种方式，具体如下：</a:t>
            </a:r>
          </a:p>
          <a:p>
            <a:pPr algn="l">
              <a:lnSpc>
                <a:spcPct val="150000"/>
              </a:lnSpc>
              <a:buClrTx/>
              <a:buSzTx/>
              <a:buNone/>
            </a:pP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（1）使用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try…catch语句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对异常进行捕获处理。</a:t>
            </a:r>
          </a:p>
          <a:p>
            <a:pPr algn="l">
              <a:lnSpc>
                <a:spcPct val="150000"/>
              </a:lnSpc>
              <a:buClrTx/>
              <a:buSzTx/>
              <a:buNone/>
            </a:pP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（2）使用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throws关键字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声明抛出异常，调用者对异常进行处理。</a:t>
            </a:r>
          </a:p>
        </p:txBody>
      </p:sp>
      <p:sp>
        <p:nvSpPr>
          <p:cNvPr id="5" name="Title 1"/>
          <p:cNvSpPr txBox="1"/>
          <p:nvPr/>
        </p:nvSpPr>
        <p:spPr>
          <a:xfrm>
            <a:off x="1143635" y="266700"/>
            <a:ext cx="4566285" cy="506095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5.2  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运行时异常与编译时异常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Text Placeholder 4"/>
          <p:cNvSpPr txBox="1"/>
          <p:nvPr/>
        </p:nvSpPr>
        <p:spPr>
          <a:xfrm>
            <a:off x="815308" y="572758"/>
            <a:ext cx="4775842" cy="662532"/>
          </a:xfrm>
          <a:prstGeom prst="rect">
            <a:avLst/>
          </a:prstGeom>
        </p:spPr>
        <p:txBody>
          <a:bodyPr lIns="121917" tIns="60958" rIns="121917" bIns="60958" anchor="ctr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zh-CN" altLang="en-US" b="1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学习目标</a:t>
            </a:r>
            <a:r>
              <a:rPr lang="en-US" altLang="zh-CN" b="1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/</a:t>
            </a:r>
            <a:r>
              <a:rPr lang="en-US" altLang="zh-CN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Target</a:t>
            </a:r>
            <a:endParaRPr lang="en-GB" altLang="zh-CN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grpSp>
        <p:nvGrpSpPr>
          <p:cNvPr id="80" name="组合 79"/>
          <p:cNvGrpSpPr/>
          <p:nvPr/>
        </p:nvGrpSpPr>
        <p:grpSpPr>
          <a:xfrm>
            <a:off x="1849264" y="2919654"/>
            <a:ext cx="8568690" cy="688340"/>
            <a:chOff x="978872" y="1800500"/>
            <a:chExt cx="6427354" cy="516136"/>
          </a:xfrm>
        </p:grpSpPr>
        <p:sp>
          <p:nvSpPr>
            <p:cNvPr id="81" name="Pentagon 3"/>
            <p:cNvSpPr/>
            <p:nvPr/>
          </p:nvSpPr>
          <p:spPr bwMode="auto">
            <a:xfrm>
              <a:off x="978872" y="1800500"/>
              <a:ext cx="6427354" cy="516136"/>
            </a:xfrm>
            <a:prstGeom prst="homePlate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lnSpc>
                  <a:spcPct val="120000"/>
                </a:lnSpc>
                <a:defRPr/>
              </a:pPr>
              <a:r>
                <a:rPr lang="zh-CN" altLang="zh-CN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</a:rPr>
                <a:t>了解什么是</a:t>
              </a:r>
              <a:r>
                <a:rPr lang="zh-CN" altLang="zh-CN" sz="2000" dirty="0">
                  <a:solidFill>
                    <a:srgbClr val="1369B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</a:rPr>
                <a:t>运行时异常</a:t>
              </a:r>
              <a:r>
                <a:rPr lang="zh-CN" altLang="zh-CN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</a:rPr>
                <a:t>和</a:t>
              </a:r>
              <a:r>
                <a:rPr lang="zh-CN" altLang="zh-CN" sz="2000" dirty="0">
                  <a:solidFill>
                    <a:srgbClr val="1369B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</a:rPr>
                <a:t>编译时异常</a:t>
              </a:r>
              <a:r>
                <a:rPr lang="zh-CN" altLang="zh-CN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</a:rPr>
                <a:t>，能够说出运行时异常和编译时异常的特点</a:t>
              </a:r>
            </a:p>
          </p:txBody>
        </p:sp>
        <p:sp>
          <p:nvSpPr>
            <p:cNvPr id="82" name="MH_Others_1"/>
            <p:cNvSpPr/>
            <p:nvPr/>
          </p:nvSpPr>
          <p:spPr bwMode="auto">
            <a:xfrm>
              <a:off x="985222" y="1800500"/>
              <a:ext cx="82550" cy="515937"/>
            </a:xfrm>
            <a:custGeom>
              <a:avLst/>
              <a:gdLst>
                <a:gd name="connsiteX0" fmla="*/ 0 w 3276600"/>
                <a:gd name="connsiteY0" fmla="*/ 6311900 h 6311900"/>
                <a:gd name="connsiteX1" fmla="*/ 0 w 3276600"/>
                <a:gd name="connsiteY1" fmla="*/ 0 h 6311900"/>
                <a:gd name="connsiteX2" fmla="*/ 3276600 w 3276600"/>
                <a:gd name="connsiteY2" fmla="*/ 0 h 6311900"/>
                <a:gd name="connsiteX0-1" fmla="*/ 0 w 0"/>
                <a:gd name="connsiteY0-2" fmla="*/ 6311900 h 6311900"/>
                <a:gd name="connsiteX1-3" fmla="*/ 0 w 0"/>
                <a:gd name="connsiteY1-4" fmla="*/ 0 h 6311900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</a:cxnLst>
              <a:rect l="l" t="t" r="r" b="b"/>
              <a:pathLst>
                <a:path h="6311900">
                  <a:moveTo>
                    <a:pt x="0" y="6311900"/>
                  </a:moveTo>
                  <a:lnTo>
                    <a:pt x="0" y="0"/>
                  </a:lnTo>
                </a:path>
              </a:pathLst>
            </a:custGeom>
            <a:noFill/>
            <a:ln w="19050">
              <a:solidFill>
                <a:srgbClr val="1369B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en-US"/>
              </a:defPPr>
              <a:lvl1pPr marL="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defRPr/>
              </a:pPr>
              <a:endParaRPr lang="zh-CN" altLang="en-US" sz="2000">
                <a:solidFill>
                  <a:schemeClr val="bg1">
                    <a:lumMod val="50000"/>
                  </a:schemeClr>
                </a:solidFill>
                <a:latin typeface="Source Han Sans K Bold" panose="020B0800000000000000" pitchFamily="34" charset="-128"/>
                <a:ea typeface="Source Han Sans K Bold" panose="020B0800000000000000" pitchFamily="34" charset="-128"/>
                <a:sym typeface="Source Han Sans K Bold" panose="020B0800000000000000" pitchFamily="34" charset="-128"/>
              </a:endParaRPr>
            </a:p>
          </p:txBody>
        </p:sp>
      </p:grpSp>
      <p:grpSp>
        <p:nvGrpSpPr>
          <p:cNvPr id="83" name="组合 82"/>
          <p:cNvGrpSpPr/>
          <p:nvPr/>
        </p:nvGrpSpPr>
        <p:grpSpPr>
          <a:xfrm>
            <a:off x="1859119" y="3895994"/>
            <a:ext cx="8561232" cy="685800"/>
            <a:chOff x="985222" y="2570437"/>
            <a:chExt cx="5437167" cy="514350"/>
          </a:xfrm>
        </p:grpSpPr>
        <p:sp>
          <p:nvSpPr>
            <p:cNvPr id="84" name="Pentagon 5"/>
            <p:cNvSpPr/>
            <p:nvPr/>
          </p:nvSpPr>
          <p:spPr bwMode="auto">
            <a:xfrm>
              <a:off x="985325" y="2570437"/>
              <a:ext cx="5437064" cy="514350"/>
            </a:xfrm>
            <a:prstGeom prst="homePlate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lnSpc>
                  <a:spcPct val="120000"/>
                </a:lnSpc>
                <a:defRPr/>
              </a:pPr>
              <a:r>
                <a:rPr lang="zh-CN" altLang="zh-CN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</a:rPr>
                <a:t>了解异常的</a:t>
              </a:r>
              <a:r>
                <a:rPr lang="zh-CN" altLang="zh-CN" sz="2000" dirty="0">
                  <a:solidFill>
                    <a:srgbClr val="1369B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</a:rPr>
                <a:t>产生及处理</a:t>
              </a:r>
              <a:r>
                <a:rPr lang="zh-CN" altLang="zh-CN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</a:rPr>
                <a:t>，能够说出处理异常的5个关键字</a:t>
              </a:r>
            </a:p>
          </p:txBody>
        </p:sp>
        <p:sp>
          <p:nvSpPr>
            <p:cNvPr id="85" name="MH_Others_1"/>
            <p:cNvSpPr/>
            <p:nvPr/>
          </p:nvSpPr>
          <p:spPr bwMode="auto">
            <a:xfrm>
              <a:off x="985222" y="2570437"/>
              <a:ext cx="82550" cy="514350"/>
            </a:xfrm>
            <a:custGeom>
              <a:avLst/>
              <a:gdLst>
                <a:gd name="connsiteX0" fmla="*/ 0 w 3276600"/>
                <a:gd name="connsiteY0" fmla="*/ 6311900 h 6311900"/>
                <a:gd name="connsiteX1" fmla="*/ 0 w 3276600"/>
                <a:gd name="connsiteY1" fmla="*/ 0 h 6311900"/>
                <a:gd name="connsiteX2" fmla="*/ 3276600 w 3276600"/>
                <a:gd name="connsiteY2" fmla="*/ 0 h 6311900"/>
                <a:gd name="connsiteX0-1" fmla="*/ 0 w 0"/>
                <a:gd name="connsiteY0-2" fmla="*/ 6311900 h 6311900"/>
                <a:gd name="connsiteX1-3" fmla="*/ 0 w 0"/>
                <a:gd name="connsiteY1-4" fmla="*/ 0 h 6311900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</a:cxnLst>
              <a:rect l="l" t="t" r="r" b="b"/>
              <a:pathLst>
                <a:path h="6311900">
                  <a:moveTo>
                    <a:pt x="0" y="6311900"/>
                  </a:moveTo>
                  <a:lnTo>
                    <a:pt x="0" y="0"/>
                  </a:lnTo>
                </a:path>
              </a:pathLst>
            </a:custGeom>
            <a:noFill/>
            <a:ln w="19050">
              <a:solidFill>
                <a:srgbClr val="1369B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en-US"/>
              </a:defPPr>
              <a:lvl1pPr marL="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defRPr/>
              </a:pPr>
              <a:endParaRPr lang="zh-CN" altLang="en-US" sz="2000">
                <a:solidFill>
                  <a:schemeClr val="bg1">
                    <a:lumMod val="50000"/>
                  </a:schemeClr>
                </a:solidFill>
                <a:latin typeface="Source Han Sans K Bold" panose="020B0800000000000000" pitchFamily="34" charset="-128"/>
                <a:ea typeface="Source Han Sans K Bold" panose="020B0800000000000000" pitchFamily="34" charset="-128"/>
                <a:sym typeface="Source Han Sans K Bold" panose="020B0800000000000000" pitchFamily="34" charset="-128"/>
              </a:endParaRPr>
            </a:p>
          </p:txBody>
        </p:sp>
      </p:grpSp>
      <p:grpSp>
        <p:nvGrpSpPr>
          <p:cNvPr id="12" name="组合 11"/>
          <p:cNvGrpSpPr/>
          <p:nvPr/>
        </p:nvGrpSpPr>
        <p:grpSpPr>
          <a:xfrm>
            <a:off x="1843744" y="1989794"/>
            <a:ext cx="8561070" cy="685800"/>
            <a:chOff x="978872" y="2570437"/>
            <a:chExt cx="5437064" cy="514350"/>
          </a:xfrm>
        </p:grpSpPr>
        <p:sp>
          <p:nvSpPr>
            <p:cNvPr id="13" name="Pentagon 5"/>
            <p:cNvSpPr/>
            <p:nvPr/>
          </p:nvSpPr>
          <p:spPr bwMode="auto">
            <a:xfrm>
              <a:off x="978872" y="2570437"/>
              <a:ext cx="5437064" cy="514350"/>
            </a:xfrm>
            <a:prstGeom prst="homePlate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lnSpc>
                  <a:spcPct val="120000"/>
                </a:lnSpc>
                <a:defRPr/>
              </a:pPr>
              <a:r>
                <a:rPr lang="zh-CN" altLang="zh-CN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</a:rPr>
                <a:t>了解</a:t>
              </a:r>
              <a:r>
                <a:rPr lang="zh-CN" altLang="zh-CN" sz="2000" dirty="0">
                  <a:solidFill>
                    <a:srgbClr val="1369B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</a:rPr>
                <a:t>异常</a:t>
              </a:r>
              <a:r>
                <a:rPr lang="zh-CN" altLang="zh-CN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</a:rPr>
                <a:t>的概念，能够说出什么是异常</a:t>
              </a:r>
            </a:p>
          </p:txBody>
        </p:sp>
        <p:sp>
          <p:nvSpPr>
            <p:cNvPr id="14" name="MH_Others_1"/>
            <p:cNvSpPr/>
            <p:nvPr/>
          </p:nvSpPr>
          <p:spPr bwMode="auto">
            <a:xfrm>
              <a:off x="985222" y="2570437"/>
              <a:ext cx="82550" cy="514350"/>
            </a:xfrm>
            <a:custGeom>
              <a:avLst/>
              <a:gdLst>
                <a:gd name="connsiteX0" fmla="*/ 0 w 3276600"/>
                <a:gd name="connsiteY0" fmla="*/ 6311900 h 6311900"/>
                <a:gd name="connsiteX1" fmla="*/ 0 w 3276600"/>
                <a:gd name="connsiteY1" fmla="*/ 0 h 6311900"/>
                <a:gd name="connsiteX2" fmla="*/ 3276600 w 3276600"/>
                <a:gd name="connsiteY2" fmla="*/ 0 h 6311900"/>
                <a:gd name="connsiteX0-1" fmla="*/ 0 w 0"/>
                <a:gd name="connsiteY0-2" fmla="*/ 6311900 h 6311900"/>
                <a:gd name="connsiteX1-3" fmla="*/ 0 w 0"/>
                <a:gd name="connsiteY1-4" fmla="*/ 0 h 6311900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</a:cxnLst>
              <a:rect l="l" t="t" r="r" b="b"/>
              <a:pathLst>
                <a:path h="6311900">
                  <a:moveTo>
                    <a:pt x="0" y="6311900"/>
                  </a:moveTo>
                  <a:lnTo>
                    <a:pt x="0" y="0"/>
                  </a:lnTo>
                </a:path>
              </a:pathLst>
            </a:custGeom>
            <a:noFill/>
            <a:ln w="19050">
              <a:solidFill>
                <a:srgbClr val="1369B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en-US"/>
              </a:defPPr>
              <a:lvl1pPr marL="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defRPr/>
              </a:pPr>
              <a:endParaRPr lang="zh-CN" altLang="en-US" sz="2000">
                <a:solidFill>
                  <a:schemeClr val="bg1">
                    <a:lumMod val="50000"/>
                  </a:schemeClr>
                </a:solidFill>
                <a:latin typeface="Source Han Sans K Bold" panose="020B0800000000000000" pitchFamily="34" charset="-128"/>
                <a:ea typeface="Source Han Sans K Bold" panose="020B0800000000000000" pitchFamily="34" charset="-128"/>
                <a:sym typeface="Source Han Sans K Bold" panose="020B0800000000000000" pitchFamily="34" charset="-128"/>
              </a:endParaRPr>
            </a:p>
          </p:txBody>
        </p:sp>
      </p:grpSp>
      <p:grpSp>
        <p:nvGrpSpPr>
          <p:cNvPr id="2" name="组合 1"/>
          <p:cNvGrpSpPr/>
          <p:nvPr/>
        </p:nvGrpSpPr>
        <p:grpSpPr>
          <a:xfrm>
            <a:off x="1859280" y="4858019"/>
            <a:ext cx="8561070" cy="685800"/>
            <a:chOff x="978872" y="2570437"/>
            <a:chExt cx="5437064" cy="514350"/>
          </a:xfrm>
        </p:grpSpPr>
        <p:sp>
          <p:nvSpPr>
            <p:cNvPr id="3" name="Pentagon 5"/>
            <p:cNvSpPr/>
            <p:nvPr/>
          </p:nvSpPr>
          <p:spPr bwMode="auto">
            <a:xfrm>
              <a:off x="978872" y="2570437"/>
              <a:ext cx="5437064" cy="514350"/>
            </a:xfrm>
            <a:prstGeom prst="homePlate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lnSpc>
                  <a:spcPct val="120000"/>
                </a:lnSpc>
                <a:defRPr/>
              </a:pPr>
              <a:r>
                <a:rPr lang="zh-CN" altLang="zh-CN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</a:rPr>
                <a:t>掌握</a:t>
              </a:r>
              <a:r>
                <a:rPr lang="zh-CN" altLang="zh-CN" sz="2000" dirty="0">
                  <a:solidFill>
                    <a:srgbClr val="1369B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</a:rPr>
                <a:t>try...catch语句</a:t>
              </a:r>
              <a:r>
                <a:rPr lang="zh-CN" altLang="en-US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</a:rPr>
                <a:t>和</a:t>
              </a:r>
              <a:r>
                <a:rPr lang="zh-CN" altLang="zh-CN" sz="2000" dirty="0">
                  <a:solidFill>
                    <a:srgbClr val="1369B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</a:rPr>
                <a:t>finally语句</a:t>
              </a:r>
              <a:r>
                <a:rPr lang="zh-CN" altLang="en-US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</a:rPr>
                <a:t>的使用，能够使用try…catch语句和finally语句处理异常</a:t>
              </a:r>
            </a:p>
          </p:txBody>
        </p:sp>
        <p:sp>
          <p:nvSpPr>
            <p:cNvPr id="4" name="MH_Others_1"/>
            <p:cNvSpPr/>
            <p:nvPr/>
          </p:nvSpPr>
          <p:spPr bwMode="auto">
            <a:xfrm>
              <a:off x="985222" y="2570437"/>
              <a:ext cx="82550" cy="514350"/>
            </a:xfrm>
            <a:custGeom>
              <a:avLst/>
              <a:gdLst>
                <a:gd name="connsiteX0" fmla="*/ 0 w 3276600"/>
                <a:gd name="connsiteY0" fmla="*/ 6311900 h 6311900"/>
                <a:gd name="connsiteX1" fmla="*/ 0 w 3276600"/>
                <a:gd name="connsiteY1" fmla="*/ 0 h 6311900"/>
                <a:gd name="connsiteX2" fmla="*/ 3276600 w 3276600"/>
                <a:gd name="connsiteY2" fmla="*/ 0 h 6311900"/>
                <a:gd name="connsiteX0-1" fmla="*/ 0 w 0"/>
                <a:gd name="connsiteY0-2" fmla="*/ 6311900 h 6311900"/>
                <a:gd name="connsiteX1-3" fmla="*/ 0 w 0"/>
                <a:gd name="connsiteY1-4" fmla="*/ 0 h 6311900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</a:cxnLst>
              <a:rect l="l" t="t" r="r" b="b"/>
              <a:pathLst>
                <a:path h="6311900">
                  <a:moveTo>
                    <a:pt x="0" y="6311900"/>
                  </a:moveTo>
                  <a:lnTo>
                    <a:pt x="0" y="0"/>
                  </a:lnTo>
                </a:path>
              </a:pathLst>
            </a:custGeom>
            <a:noFill/>
            <a:ln w="19050">
              <a:solidFill>
                <a:srgbClr val="1369B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en-US"/>
              </a:defPPr>
              <a:lvl1pPr marL="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defRPr/>
              </a:pPr>
              <a:endParaRPr lang="zh-CN" altLang="en-US" sz="2000">
                <a:solidFill>
                  <a:schemeClr val="bg1">
                    <a:lumMod val="50000"/>
                  </a:schemeClr>
                </a:solidFill>
                <a:latin typeface="Source Han Sans K Bold" panose="020B0800000000000000" pitchFamily="34" charset="-128"/>
                <a:ea typeface="Source Han Sans K Bold" panose="020B0800000000000000" pitchFamily="34" charset="-128"/>
                <a:sym typeface="Source Han Sans K Bold" panose="020B0800000000000000" pitchFamily="34" charset="-128"/>
              </a:endParaRPr>
            </a:p>
          </p:txBody>
        </p: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hevron 3"/>
          <p:cNvSpPr/>
          <p:nvPr>
            <p:custDataLst>
              <p:tags r:id="rId1"/>
            </p:custDataLst>
          </p:nvPr>
        </p:nvSpPr>
        <p:spPr>
          <a:xfrm>
            <a:off x="1143635" y="1105535"/>
            <a:ext cx="2193925" cy="666115"/>
          </a:xfrm>
          <a:prstGeom prst="chevron">
            <a:avLst>
              <a:gd name="adj" fmla="val 43848"/>
            </a:avLst>
          </a:prstGeom>
          <a:solidFill>
            <a:srgbClr val="FFFFFF">
              <a:lumMod val="75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>
            <a:normAutofit/>
          </a:bodyPr>
          <a:lstStyle/>
          <a:p>
            <a:pPr algn="ctr">
              <a:lnSpc>
                <a:spcPct val="120000"/>
              </a:lnSpc>
            </a:pPr>
            <a:endParaRPr lang="en-GB" sz="900">
              <a:solidFill>
                <a:sysClr val="windowText" lastClr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1486068" y="1245494"/>
            <a:ext cx="1452880" cy="39878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运行时异常</a:t>
            </a:r>
            <a:endParaRPr lang="zh-CN" altLang="en-US" sz="2000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1409065" y="2501265"/>
            <a:ext cx="9373235" cy="28613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>
              <a:lnSpc>
                <a:spcPct val="150000"/>
              </a:lnSpc>
              <a:buClrTx/>
              <a:buSzTx/>
              <a:buNone/>
            </a:pP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ea"/>
              </a:rPr>
              <a:t>另外还有一种异常是在程序运行时产生的，这种异常即使不编写异常处理代码，依然可以通过编译，因此被称为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ea"/>
              </a:rPr>
              <a:t>运行时异常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ea"/>
              </a:rPr>
              <a:t>，也称为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ea"/>
              </a:rPr>
              <a:t>unchecked异常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ea"/>
              </a:rPr>
              <a:t>。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RuntimeException类及其子类都是运行时异常。运行时异常的特点是在程序运行时由Java虚拟机自动进行捕获处理的，Java编译器不会对异常进行检查。也就是说，当程序中出现这类异常时，即使没有使用try…catch语句捕获或使用throws关键字声明抛出，程序也能编译通过，只是程序在运行过程中可能报错。</a:t>
            </a:r>
          </a:p>
        </p:txBody>
      </p:sp>
      <p:sp>
        <p:nvSpPr>
          <p:cNvPr id="5" name="Title 1"/>
          <p:cNvSpPr txBox="1"/>
          <p:nvPr/>
        </p:nvSpPr>
        <p:spPr>
          <a:xfrm>
            <a:off x="1143635" y="266700"/>
            <a:ext cx="4566285" cy="506095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5.2  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运行时异常与编译时异常</a:t>
            </a:r>
          </a:p>
        </p:txBody>
      </p:sp>
      <p:sp>
        <p:nvSpPr>
          <p:cNvPr id="9" name="圆角矩形 8"/>
          <p:cNvSpPr/>
          <p:nvPr/>
        </p:nvSpPr>
        <p:spPr>
          <a:xfrm>
            <a:off x="1163320" y="2375535"/>
            <a:ext cx="9864090" cy="3112135"/>
          </a:xfrm>
          <a:prstGeom prst="roundRect">
            <a:avLst>
              <a:gd name="adj" fmla="val 0"/>
            </a:avLst>
          </a:prstGeom>
          <a:noFill/>
          <a:ln w="3175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10" name="矩形 93"/>
          <p:cNvSpPr/>
          <p:nvPr/>
        </p:nvSpPr>
        <p:spPr>
          <a:xfrm>
            <a:off x="1163320" y="2375535"/>
            <a:ext cx="384175" cy="486410"/>
          </a:xfrm>
          <a:custGeom>
            <a:avLst/>
            <a:gdLst/>
            <a:ahLst/>
            <a:cxnLst/>
            <a:rect l="l" t="t" r="r" b="b"/>
            <a:pathLst>
              <a:path w="504056" h="504056">
                <a:moveTo>
                  <a:pt x="0" y="0"/>
                </a:moveTo>
                <a:lnTo>
                  <a:pt x="504056" y="0"/>
                </a:lnTo>
                <a:lnTo>
                  <a:pt x="504056" y="144016"/>
                </a:lnTo>
                <a:lnTo>
                  <a:pt x="144016" y="144016"/>
                </a:lnTo>
                <a:lnTo>
                  <a:pt x="144016" y="504056"/>
                </a:lnTo>
                <a:lnTo>
                  <a:pt x="0" y="50405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11" name="矩形 93"/>
          <p:cNvSpPr/>
          <p:nvPr/>
        </p:nvSpPr>
        <p:spPr>
          <a:xfrm rot="10800000">
            <a:off x="10643235" y="5001260"/>
            <a:ext cx="384175" cy="486410"/>
          </a:xfrm>
          <a:custGeom>
            <a:avLst/>
            <a:gdLst/>
            <a:ahLst/>
            <a:cxnLst/>
            <a:rect l="l" t="t" r="r" b="b"/>
            <a:pathLst>
              <a:path w="504056" h="504056">
                <a:moveTo>
                  <a:pt x="0" y="0"/>
                </a:moveTo>
                <a:lnTo>
                  <a:pt x="504056" y="0"/>
                </a:lnTo>
                <a:lnTo>
                  <a:pt x="504056" y="144016"/>
                </a:lnTo>
                <a:lnTo>
                  <a:pt x="144016" y="144016"/>
                </a:lnTo>
                <a:lnTo>
                  <a:pt x="144016" y="504056"/>
                </a:lnTo>
                <a:lnTo>
                  <a:pt x="0" y="50405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hevron 3"/>
          <p:cNvSpPr/>
          <p:nvPr>
            <p:custDataLst>
              <p:tags r:id="rId1"/>
            </p:custDataLst>
          </p:nvPr>
        </p:nvSpPr>
        <p:spPr>
          <a:xfrm>
            <a:off x="1143635" y="1105535"/>
            <a:ext cx="2193925" cy="666115"/>
          </a:xfrm>
          <a:prstGeom prst="chevron">
            <a:avLst>
              <a:gd name="adj" fmla="val 43848"/>
            </a:avLst>
          </a:prstGeom>
          <a:solidFill>
            <a:srgbClr val="FFFFFF">
              <a:lumMod val="75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>
            <a:normAutofit/>
          </a:bodyPr>
          <a:lstStyle/>
          <a:p>
            <a:pPr algn="ctr">
              <a:lnSpc>
                <a:spcPct val="120000"/>
              </a:lnSpc>
            </a:pPr>
            <a:endParaRPr lang="en-GB" sz="900">
              <a:solidFill>
                <a:sysClr val="windowText" lastClr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1486068" y="1245494"/>
            <a:ext cx="1452880" cy="39878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运行时异常</a:t>
            </a:r>
            <a:endParaRPr lang="zh-CN" altLang="en-US" sz="2000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3584575" y="1090295"/>
            <a:ext cx="7497445" cy="55308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>
              <a:lnSpc>
                <a:spcPct val="150000"/>
              </a:lnSpc>
              <a:buClrTx/>
              <a:buSzTx/>
              <a:buNone/>
            </a:pP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在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Java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中，常见的运行时异常有多种，具体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如下所示。</a:t>
            </a:r>
          </a:p>
        </p:txBody>
      </p:sp>
      <p:graphicFrame>
        <p:nvGraphicFramePr>
          <p:cNvPr id="15" name="表格 14"/>
          <p:cNvGraphicFramePr>
            <a:graphicFrameLocks noGrp="1"/>
          </p:cNvGraphicFramePr>
          <p:nvPr>
            <p:custDataLst>
              <p:tags r:id="rId2"/>
            </p:custDataLst>
          </p:nvPr>
        </p:nvGraphicFramePr>
        <p:xfrm>
          <a:off x="1663372" y="2282984"/>
          <a:ext cx="9208135" cy="2764790"/>
        </p:xfrm>
        <a:graphic>
          <a:graphicData uri="http://schemas.openxmlformats.org/drawingml/2006/table">
            <a:tbl>
              <a:tblPr>
                <a:tableStyleId>{7DF18680-E054-41AD-8BC1-D1AEF772440D}</a:tableStyleId>
              </a:tblPr>
              <a:tblGrid>
                <a:gridCol w="405193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156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520065">
                <a:tc>
                  <a:txBody>
                    <a:bodyPr/>
                    <a:lstStyle/>
                    <a:p>
                      <a:pPr indent="267970" algn="ctr">
                        <a:spcAft>
                          <a:spcPts val="0"/>
                        </a:spcAft>
                      </a:pPr>
                      <a:r>
                        <a:rPr lang="zh-CN" sz="1600" b="1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/>
                        </a:rPr>
                        <a:t>方法声明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267970" algn="ctr">
                        <a:spcAft>
                          <a:spcPts val="0"/>
                        </a:spcAft>
                      </a:pPr>
                      <a:r>
                        <a:rPr lang="zh-CN" sz="1600" b="1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功能描述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48945"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/>
                        </a:rPr>
                        <a:t>ArithmeticException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/>
                        </a:rPr>
                        <a:t>算术异常</a:t>
                      </a:r>
                    </a:p>
                  </a:txBody>
                  <a:tcPr marL="68580" marR="68580" marT="0" marB="0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48945"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lang="zh-CN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/>
                          <a:sym typeface="+mn-ea"/>
                        </a:rPr>
                        <a:t>IndexOutOfBoundsException</a:t>
                      </a:r>
                      <a:endParaRPr lang="zh-CN" altLang="en-US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lang="zh-CN" alt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/>
                        </a:rPr>
                        <a:t>索引越界异常</a:t>
                      </a:r>
                    </a:p>
                  </a:txBody>
                  <a:tcPr marL="68580" marR="68580" marT="0" marB="0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48945"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lang="zh-CN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/>
                          <a:sym typeface="+mn-ea"/>
                        </a:rPr>
                        <a:t>ClassCastException</a:t>
                      </a:r>
                      <a:endParaRPr lang="zh-CN" altLang="en-US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lang="zh-CN" alt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/>
                        </a:rPr>
                        <a:t>类型转换异常</a:t>
                      </a:r>
                    </a:p>
                  </a:txBody>
                  <a:tcPr marL="68580" marR="68580" marT="0" marB="0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48945"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lang="zh-CN" alt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/>
                          <a:sym typeface="+mn-ea"/>
                        </a:rPr>
                        <a:t>NullPointerException</a:t>
                      </a:r>
                      <a:endParaRPr lang="zh-CN" altLang="en-US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lang="zh-CN" alt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/>
                        </a:rPr>
                        <a:t>空指针异常</a:t>
                      </a:r>
                    </a:p>
                  </a:txBody>
                  <a:tcPr marL="68580" marR="68580" marT="0" marB="0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48945"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lang="zh-CN" alt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/>
                        </a:rPr>
                        <a:t>NumberFormatException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lang="zh-CN" alt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/>
                        </a:rPr>
                        <a:t>数字格式化异常</a:t>
                      </a:r>
                    </a:p>
                  </a:txBody>
                  <a:tcPr marL="68580" marR="68580" marT="0" marB="0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5" name="Title 1"/>
          <p:cNvSpPr txBox="1"/>
          <p:nvPr/>
        </p:nvSpPr>
        <p:spPr>
          <a:xfrm>
            <a:off x="1143635" y="266700"/>
            <a:ext cx="4566285" cy="506095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5.2  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运行时异常和编译时异常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图片 8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046605" y="3625850"/>
            <a:ext cx="7402195" cy="912495"/>
          </a:xfrm>
          <a:prstGeom prst="rect">
            <a:avLst/>
          </a:prstGeom>
        </p:spPr>
      </p:pic>
      <p:sp>
        <p:nvSpPr>
          <p:cNvPr id="4" name="Chevron 3"/>
          <p:cNvSpPr/>
          <p:nvPr>
            <p:custDataLst>
              <p:tags r:id="rId1"/>
            </p:custDataLst>
          </p:nvPr>
        </p:nvSpPr>
        <p:spPr>
          <a:xfrm>
            <a:off x="1143635" y="1105535"/>
            <a:ext cx="2193925" cy="666115"/>
          </a:xfrm>
          <a:prstGeom prst="chevron">
            <a:avLst>
              <a:gd name="adj" fmla="val 43848"/>
            </a:avLst>
          </a:prstGeom>
          <a:solidFill>
            <a:srgbClr val="FFFFFF">
              <a:lumMod val="75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>
            <a:normAutofit/>
          </a:bodyPr>
          <a:lstStyle/>
          <a:p>
            <a:pPr algn="ctr">
              <a:lnSpc>
                <a:spcPct val="120000"/>
              </a:lnSpc>
            </a:pPr>
            <a:endParaRPr lang="en-GB" sz="900">
              <a:solidFill>
                <a:sysClr val="windowText" lastClr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1486068" y="1245494"/>
            <a:ext cx="1452880" cy="39878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运行时异常</a:t>
            </a:r>
            <a:endParaRPr lang="zh-CN" altLang="en-US" sz="2000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1160145" y="2117725"/>
            <a:ext cx="9870440" cy="37846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>
              <a:lnSpc>
                <a:spcPct val="150000"/>
              </a:lnSpc>
              <a:buClrTx/>
              <a:buSzTx/>
              <a:buNone/>
            </a:pPr>
            <a:r>
              <a:rPr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运行时异常一般是由程序中的</a:t>
            </a:r>
            <a:r>
              <a:rPr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逻辑错误</a:t>
            </a:r>
            <a:r>
              <a:rPr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引起的，在程序运行时无法恢复。例如，通过数组的索引访问数组的元素时，如果索引超过了数组范围，就会发生</a:t>
            </a:r>
            <a:r>
              <a:rPr 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索引越界</a:t>
            </a:r>
            <a:r>
              <a:rPr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异常，代码如下所示：</a:t>
            </a:r>
          </a:p>
          <a:p>
            <a:pPr algn="l">
              <a:lnSpc>
                <a:spcPct val="150000"/>
              </a:lnSpc>
              <a:buClrTx/>
              <a:buSzTx/>
              <a:buNone/>
            </a:pPr>
            <a:r>
              <a:rPr 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	</a:t>
            </a:r>
            <a:r>
              <a:rPr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int[] arr=new int[5];</a:t>
            </a:r>
          </a:p>
          <a:p>
            <a:pPr algn="l">
              <a:lnSpc>
                <a:spcPct val="150000"/>
              </a:lnSpc>
              <a:buClrTx/>
              <a:buSzTx/>
              <a:buNone/>
            </a:pPr>
            <a:r>
              <a:rPr 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	</a:t>
            </a:r>
            <a:r>
              <a:rPr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ystem.out.println(arr[6]); </a:t>
            </a:r>
          </a:p>
          <a:p>
            <a:pPr algn="l">
              <a:lnSpc>
                <a:spcPct val="150000"/>
              </a:lnSpc>
              <a:buClrTx/>
              <a:buSzTx/>
              <a:buNone/>
            </a:pPr>
            <a:endParaRPr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algn="l">
              <a:lnSpc>
                <a:spcPct val="150000"/>
              </a:lnSpc>
              <a:buClrTx/>
              <a:buSzTx/>
              <a:buNone/>
            </a:pPr>
            <a:r>
              <a:rPr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在上面的代码中，由于数组arr的length为5，最大索引应为4，当使用arr[6]访问数组中的元素就会发生数组索引越界的异常。</a:t>
            </a:r>
            <a:endParaRPr lang="zh-CN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5" name="Title 1"/>
          <p:cNvSpPr txBox="1"/>
          <p:nvPr/>
        </p:nvSpPr>
        <p:spPr>
          <a:xfrm>
            <a:off x="1143635" y="266700"/>
            <a:ext cx="4566285" cy="506095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5.2  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运行时异常和编译时异常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" name="TextBox 48"/>
          <p:cNvSpPr txBox="1"/>
          <p:nvPr/>
        </p:nvSpPr>
        <p:spPr>
          <a:xfrm>
            <a:off x="3970020" y="3014345"/>
            <a:ext cx="5005186" cy="829945"/>
          </a:xfrm>
          <a:prstGeom prst="rect">
            <a:avLst/>
          </a:prstGeom>
          <a:noFill/>
        </p:spPr>
        <p:txBody>
          <a:bodyPr wrap="square" lIns="91443" tIns="45720" rIns="91443" bIns="45720" rtlCol="0">
            <a:spAutoFit/>
          </a:bodyPr>
          <a:lstStyle/>
          <a:p>
            <a:r>
              <a:rPr lang="zh-CN" altLang="en-US" sz="48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异常处理及语法</a:t>
            </a:r>
          </a:p>
        </p:txBody>
      </p:sp>
      <p:sp>
        <p:nvSpPr>
          <p:cNvPr id="2" name="TextBox 48"/>
          <p:cNvSpPr txBox="1"/>
          <p:nvPr/>
        </p:nvSpPr>
        <p:spPr>
          <a:xfrm>
            <a:off x="1626870" y="2809240"/>
            <a:ext cx="1734820" cy="1106805"/>
          </a:xfrm>
          <a:prstGeom prst="rect">
            <a:avLst/>
          </a:prstGeom>
          <a:noFill/>
        </p:spPr>
        <p:txBody>
          <a:bodyPr wrap="square" lIns="91443" tIns="45720" rIns="91443" bIns="45720" rtlCol="0">
            <a:spAutoFit/>
          </a:bodyPr>
          <a:lstStyle/>
          <a:p>
            <a:r>
              <a:rPr lang="en-US" altLang="en-GB" sz="6600" b="1" dirty="0">
                <a:solidFill>
                  <a:srgbClr val="FAFAFA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5.3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Title 1"/>
          <p:cNvSpPr txBox="1"/>
          <p:nvPr/>
        </p:nvSpPr>
        <p:spPr>
          <a:xfrm>
            <a:off x="1143635" y="266700"/>
            <a:ext cx="4671695" cy="506095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5.3.1  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异常的产生及处理</a:t>
            </a:r>
          </a:p>
        </p:txBody>
      </p:sp>
      <p:pic>
        <p:nvPicPr>
          <p:cNvPr id="12" name="图片 1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44880" y="2215515"/>
            <a:ext cx="2797810" cy="3898265"/>
          </a:xfrm>
          <a:prstGeom prst="rect">
            <a:avLst/>
          </a:prstGeom>
        </p:spPr>
      </p:pic>
      <p:sp>
        <p:nvSpPr>
          <p:cNvPr id="13" name="椭圆形标注 12"/>
          <p:cNvSpPr/>
          <p:nvPr/>
        </p:nvSpPr>
        <p:spPr>
          <a:xfrm>
            <a:off x="2968625" y="1847215"/>
            <a:ext cx="2071370" cy="1493520"/>
          </a:xfrm>
          <a:prstGeom prst="wedgeEllipseCallout">
            <a:avLst/>
          </a:prstGeom>
          <a:solidFill>
            <a:schemeClr val="bg1">
              <a:lumMod val="85000"/>
            </a:schemeClr>
          </a:solidFill>
          <a:ln>
            <a:solidFill>
              <a:srgbClr val="000000">
                <a:alpha val="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 </a:t>
            </a:r>
          </a:p>
        </p:txBody>
      </p:sp>
      <p:sp>
        <p:nvSpPr>
          <p:cNvPr id="14" name="TextBox 35"/>
          <p:cNvSpPr txBox="1">
            <a:spLocks noChangeArrowheads="1"/>
          </p:cNvSpPr>
          <p:nvPr/>
        </p:nvSpPr>
        <p:spPr bwMode="auto">
          <a:xfrm>
            <a:off x="3247390" y="1925320"/>
            <a:ext cx="1606550" cy="12280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先定一个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小目标！</a:t>
            </a:r>
          </a:p>
        </p:txBody>
      </p:sp>
      <p:grpSp>
        <p:nvGrpSpPr>
          <p:cNvPr id="2" name="组合 1"/>
          <p:cNvGrpSpPr/>
          <p:nvPr/>
        </p:nvGrpSpPr>
        <p:grpSpPr>
          <a:xfrm>
            <a:off x="5379720" y="3375660"/>
            <a:ext cx="4842510" cy="1043940"/>
            <a:chOff x="8472" y="5316"/>
            <a:chExt cx="7626" cy="1644"/>
          </a:xfrm>
        </p:grpSpPr>
        <p:sp>
          <p:nvSpPr>
            <p:cNvPr id="15" name="TextBox 35"/>
            <p:cNvSpPr txBox="1">
              <a:spLocks noChangeArrowheads="1"/>
            </p:cNvSpPr>
            <p:nvPr/>
          </p:nvSpPr>
          <p:spPr bwMode="auto">
            <a:xfrm>
              <a:off x="9159" y="5316"/>
              <a:ext cx="6939" cy="16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121917" tIns="60958" rIns="121917" bIns="60958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just">
                <a:lnSpc>
                  <a:spcPct val="150000"/>
                </a:lnSpc>
              </a:pPr>
              <a:r>
                <a:rPr lang="zh-CN" altLang="zh-CN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ea"/>
                </a:rPr>
                <a:t>了解</a:t>
              </a:r>
              <a:r>
                <a:rPr lang="zh-CN" altLang="zh-CN" sz="2000" dirty="0">
                  <a:solidFill>
                    <a:srgbClr val="1369B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ea"/>
                </a:rPr>
                <a:t>异常的产生及处理</a:t>
              </a:r>
              <a:r>
                <a:rPr lang="zh-CN" altLang="zh-CN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ea"/>
                </a:rPr>
                <a:t>，能够说出处理异常的</a:t>
              </a:r>
              <a:r>
                <a:rPr lang="en-US" altLang="zh-CN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ea"/>
                </a:rPr>
                <a:t>5</a:t>
              </a:r>
              <a:r>
                <a:rPr lang="zh-CN" altLang="en-US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ea"/>
                </a:rPr>
                <a:t>个关键字</a:t>
              </a:r>
              <a:endPara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字魂58号-创中黑" panose="00000500000000000000" pitchFamily="2" charset="-122"/>
              </a:endParaRPr>
            </a:p>
          </p:txBody>
        </p:sp>
        <p:grpSp>
          <p:nvGrpSpPr>
            <p:cNvPr id="19" name="组合 18"/>
            <p:cNvGrpSpPr/>
            <p:nvPr/>
          </p:nvGrpSpPr>
          <p:grpSpPr>
            <a:xfrm>
              <a:off x="8472" y="5571"/>
              <a:ext cx="638" cy="638"/>
              <a:chOff x="8881" y="4685"/>
              <a:chExt cx="638" cy="638"/>
            </a:xfrm>
          </p:grpSpPr>
          <p:sp>
            <p:nvSpPr>
              <p:cNvPr id="18" name="椭圆 17"/>
              <p:cNvSpPr/>
              <p:nvPr/>
            </p:nvSpPr>
            <p:spPr>
              <a:xfrm>
                <a:off x="8881" y="4685"/>
                <a:ext cx="638" cy="638"/>
              </a:xfrm>
              <a:prstGeom prst="ellipse">
                <a:avLst/>
              </a:prstGeom>
              <a:solidFill>
                <a:schemeClr val="accent1">
                  <a:lumMod val="20000"/>
                  <a:lumOff val="8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7" name="椭圆 16"/>
              <p:cNvSpPr/>
              <p:nvPr/>
            </p:nvSpPr>
            <p:spPr>
              <a:xfrm>
                <a:off x="8946" y="4750"/>
                <a:ext cx="508" cy="508"/>
              </a:xfrm>
              <a:prstGeom prst="ellipse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hevron 3"/>
          <p:cNvSpPr/>
          <p:nvPr>
            <p:custDataLst>
              <p:tags r:id="rId1"/>
            </p:custDataLst>
          </p:nvPr>
        </p:nvSpPr>
        <p:spPr>
          <a:xfrm>
            <a:off x="1143635" y="1105535"/>
            <a:ext cx="2193925" cy="666115"/>
          </a:xfrm>
          <a:prstGeom prst="chevron">
            <a:avLst>
              <a:gd name="adj" fmla="val 43848"/>
            </a:avLst>
          </a:prstGeom>
          <a:solidFill>
            <a:srgbClr val="FFFFFF">
              <a:lumMod val="75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>
            <a:normAutofit/>
          </a:bodyPr>
          <a:lstStyle/>
          <a:p>
            <a:pPr algn="ctr">
              <a:lnSpc>
                <a:spcPct val="120000"/>
              </a:lnSpc>
            </a:pPr>
            <a:endParaRPr lang="en-GB" sz="900">
              <a:solidFill>
                <a:sysClr val="windowText" lastClr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1486068" y="1245494"/>
            <a:ext cx="1452880" cy="39878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关键字描述</a:t>
            </a:r>
          </a:p>
        </p:txBody>
      </p:sp>
      <p:sp>
        <p:nvSpPr>
          <p:cNvPr id="2" name="文本框 1"/>
          <p:cNvSpPr txBox="1"/>
          <p:nvPr/>
        </p:nvSpPr>
        <p:spPr>
          <a:xfrm>
            <a:off x="3567430" y="930910"/>
            <a:ext cx="7497445" cy="10147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>
              <a:lnSpc>
                <a:spcPct val="150000"/>
              </a:lnSpc>
              <a:buClrTx/>
              <a:buSzTx/>
              <a:buNone/>
            </a:pP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在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Java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中，</a:t>
            </a:r>
            <a:r>
              <a:rPr 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通过try、catch、</a:t>
            </a:r>
            <a:r>
              <a:rPr 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ea"/>
              </a:rPr>
              <a:t>finally、</a:t>
            </a:r>
            <a:r>
              <a:rPr 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throw、throws这5个关键字进行异常对象的处理。具体说明如下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所示。</a:t>
            </a:r>
          </a:p>
        </p:txBody>
      </p:sp>
      <p:graphicFrame>
        <p:nvGraphicFramePr>
          <p:cNvPr id="15" name="表格 14"/>
          <p:cNvGraphicFramePr>
            <a:graphicFrameLocks noGrp="1"/>
          </p:cNvGraphicFramePr>
          <p:nvPr>
            <p:custDataLst>
              <p:tags r:id="rId2"/>
            </p:custDataLst>
          </p:nvPr>
        </p:nvGraphicFramePr>
        <p:xfrm>
          <a:off x="1663372" y="2211229"/>
          <a:ext cx="9208135" cy="2764790"/>
        </p:xfrm>
        <a:graphic>
          <a:graphicData uri="http://schemas.openxmlformats.org/drawingml/2006/table">
            <a:tbl>
              <a:tblPr>
                <a:tableStyleId>{7DF18680-E054-41AD-8BC1-D1AEF772440D}</a:tableStyleId>
              </a:tblPr>
              <a:tblGrid>
                <a:gridCol w="405193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156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520065">
                <a:tc>
                  <a:txBody>
                    <a:bodyPr/>
                    <a:lstStyle/>
                    <a:p>
                      <a:pPr indent="267970" algn="ctr">
                        <a:spcAft>
                          <a:spcPts val="0"/>
                        </a:spcAft>
                      </a:pPr>
                      <a:r>
                        <a:rPr lang="zh-CN" sz="1600" b="1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/>
                        </a:rPr>
                        <a:t>关键字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267970" algn="ctr">
                        <a:spcAft>
                          <a:spcPts val="0"/>
                        </a:spcAft>
                      </a:pPr>
                      <a:r>
                        <a:rPr lang="zh-CN" sz="1600" b="1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功能描述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48945"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/>
                        </a:rPr>
                        <a:t>try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/>
                        </a:rPr>
                        <a:t>里面放置可能引发异常的代码</a:t>
                      </a:r>
                    </a:p>
                  </a:txBody>
                  <a:tcPr marL="68580" marR="68580" marT="0" marB="0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48945"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lang="zh-CN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/>
                          <a:sym typeface="+mn-ea"/>
                        </a:rPr>
                        <a:t>catch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lang="zh-CN" alt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/>
                        </a:rPr>
                        <a:t>后面对应异常类型和一个代码块，该关键字表明catch块是用于处理这种类型的代码块</a:t>
                      </a:r>
                    </a:p>
                  </a:txBody>
                  <a:tcPr marL="68580" marR="68580" marT="0" marB="0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48945"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lang="zh-CN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/>
                          <a:sym typeface="+mn-ea"/>
                        </a:rPr>
                        <a:t>finally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lang="zh-CN" alt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/>
                        </a:rPr>
                        <a:t>主要用于回收在try代码块里打开的物理资源，如数据库连接、网络连接和磁盘文件。异常机制保证finally块总是被执行</a:t>
                      </a:r>
                    </a:p>
                  </a:txBody>
                  <a:tcPr marL="68580" marR="68580" marT="0" marB="0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48945"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lang="zh-CN" alt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/>
                          <a:sym typeface="+mn-ea"/>
                        </a:rPr>
                        <a:t>throw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lang="zh-CN" alt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/>
                        </a:rPr>
                        <a:t>用于抛出一个实际的异常。它可以单独作为语句来抛出一个具体的异常对象</a:t>
                      </a:r>
                    </a:p>
                  </a:txBody>
                  <a:tcPr marL="68580" marR="68580" marT="0" marB="0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48945"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lang="zh-CN" alt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/>
                        </a:rPr>
                        <a:t>throws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lang="zh-CN" alt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/>
                        </a:rPr>
                        <a:t>用在方法签名中，用于声明该方法可能抛出的异常</a:t>
                      </a:r>
                    </a:p>
                  </a:txBody>
                  <a:tcPr marL="68580" marR="68580" marT="0" marB="0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5" name="Title 1"/>
          <p:cNvSpPr txBox="1"/>
          <p:nvPr/>
        </p:nvSpPr>
        <p:spPr>
          <a:xfrm>
            <a:off x="1143635" y="266700"/>
            <a:ext cx="4566285" cy="506095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5.3.1  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异常的产生及处理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Title 1"/>
          <p:cNvSpPr txBox="1"/>
          <p:nvPr/>
        </p:nvSpPr>
        <p:spPr>
          <a:xfrm>
            <a:off x="1143635" y="266700"/>
            <a:ext cx="4671695" cy="506095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5.3.2  try...catch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语句</a:t>
            </a:r>
          </a:p>
        </p:txBody>
      </p:sp>
      <p:pic>
        <p:nvPicPr>
          <p:cNvPr id="12" name="图片 1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44880" y="2215515"/>
            <a:ext cx="2797810" cy="3898265"/>
          </a:xfrm>
          <a:prstGeom prst="rect">
            <a:avLst/>
          </a:prstGeom>
        </p:spPr>
      </p:pic>
      <p:sp>
        <p:nvSpPr>
          <p:cNvPr id="13" name="椭圆形标注 12"/>
          <p:cNvSpPr/>
          <p:nvPr/>
        </p:nvSpPr>
        <p:spPr>
          <a:xfrm>
            <a:off x="2968625" y="1847215"/>
            <a:ext cx="2071370" cy="1493520"/>
          </a:xfrm>
          <a:prstGeom prst="wedgeEllipseCallout">
            <a:avLst/>
          </a:prstGeom>
          <a:solidFill>
            <a:schemeClr val="bg1">
              <a:lumMod val="85000"/>
            </a:schemeClr>
          </a:solidFill>
          <a:ln>
            <a:solidFill>
              <a:srgbClr val="000000">
                <a:alpha val="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 </a:t>
            </a:r>
          </a:p>
        </p:txBody>
      </p:sp>
      <p:sp>
        <p:nvSpPr>
          <p:cNvPr id="14" name="TextBox 35"/>
          <p:cNvSpPr txBox="1">
            <a:spLocks noChangeArrowheads="1"/>
          </p:cNvSpPr>
          <p:nvPr/>
        </p:nvSpPr>
        <p:spPr bwMode="auto">
          <a:xfrm>
            <a:off x="3247390" y="1925320"/>
            <a:ext cx="1606550" cy="12280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先定一个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小目标！</a:t>
            </a:r>
          </a:p>
        </p:txBody>
      </p:sp>
      <p:grpSp>
        <p:nvGrpSpPr>
          <p:cNvPr id="2" name="组合 1"/>
          <p:cNvGrpSpPr/>
          <p:nvPr/>
        </p:nvGrpSpPr>
        <p:grpSpPr>
          <a:xfrm>
            <a:off x="5379720" y="3375660"/>
            <a:ext cx="5134610" cy="1043940"/>
            <a:chOff x="8472" y="5316"/>
            <a:chExt cx="8086" cy="1644"/>
          </a:xfrm>
        </p:grpSpPr>
        <p:sp>
          <p:nvSpPr>
            <p:cNvPr id="15" name="TextBox 35"/>
            <p:cNvSpPr txBox="1">
              <a:spLocks noChangeArrowheads="1"/>
            </p:cNvSpPr>
            <p:nvPr/>
          </p:nvSpPr>
          <p:spPr bwMode="auto">
            <a:xfrm>
              <a:off x="9159" y="5316"/>
              <a:ext cx="7399" cy="16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121917" tIns="60958" rIns="121917" bIns="60958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just">
                <a:lnSpc>
                  <a:spcPct val="150000"/>
                </a:lnSpc>
              </a:pPr>
              <a:r>
                <a:rPr lang="zh-CN" altLang="zh-CN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ea"/>
                </a:rPr>
                <a:t>掌握</a:t>
              </a:r>
              <a:r>
                <a:rPr lang="zh-CN" altLang="zh-CN" sz="2000" dirty="0">
                  <a:solidFill>
                    <a:srgbClr val="1369B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ea"/>
                </a:rPr>
                <a:t>try...catch语句</a:t>
              </a:r>
              <a:r>
                <a:rPr lang="zh-CN" altLang="zh-CN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ea"/>
                </a:rPr>
                <a:t>，能够使用</a:t>
              </a:r>
              <a:r>
                <a:rPr lang="en-US" altLang="zh-CN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ea"/>
                </a:rPr>
                <a:t>try...catch</a:t>
              </a:r>
              <a:r>
                <a:rPr lang="zh-CN" altLang="en-US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ea"/>
                </a:rPr>
                <a:t>语句处理异常</a:t>
              </a:r>
              <a:endPara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字魂58号-创中黑" panose="00000500000000000000" pitchFamily="2" charset="-122"/>
              </a:endParaRPr>
            </a:p>
          </p:txBody>
        </p:sp>
        <p:grpSp>
          <p:nvGrpSpPr>
            <p:cNvPr id="19" name="组合 18"/>
            <p:cNvGrpSpPr/>
            <p:nvPr/>
          </p:nvGrpSpPr>
          <p:grpSpPr>
            <a:xfrm>
              <a:off x="8472" y="5571"/>
              <a:ext cx="638" cy="638"/>
              <a:chOff x="8881" y="4685"/>
              <a:chExt cx="638" cy="638"/>
            </a:xfrm>
          </p:grpSpPr>
          <p:sp>
            <p:nvSpPr>
              <p:cNvPr id="18" name="椭圆 17"/>
              <p:cNvSpPr/>
              <p:nvPr/>
            </p:nvSpPr>
            <p:spPr>
              <a:xfrm>
                <a:off x="8881" y="4685"/>
                <a:ext cx="638" cy="638"/>
              </a:xfrm>
              <a:prstGeom prst="ellipse">
                <a:avLst/>
              </a:prstGeom>
              <a:solidFill>
                <a:schemeClr val="accent1">
                  <a:lumMod val="20000"/>
                  <a:lumOff val="8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7" name="椭圆 16"/>
              <p:cNvSpPr/>
              <p:nvPr/>
            </p:nvSpPr>
            <p:spPr>
              <a:xfrm>
                <a:off x="8946" y="4750"/>
                <a:ext cx="508" cy="508"/>
              </a:xfrm>
              <a:prstGeom prst="ellipse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hevron 3"/>
          <p:cNvSpPr/>
          <p:nvPr>
            <p:custDataLst>
              <p:tags r:id="rId1"/>
            </p:custDataLst>
          </p:nvPr>
        </p:nvSpPr>
        <p:spPr>
          <a:xfrm>
            <a:off x="1143635" y="1105535"/>
            <a:ext cx="3553460" cy="666115"/>
          </a:xfrm>
          <a:prstGeom prst="chevron">
            <a:avLst>
              <a:gd name="adj" fmla="val 43848"/>
            </a:avLst>
          </a:prstGeom>
          <a:solidFill>
            <a:srgbClr val="FFFFFF">
              <a:lumMod val="75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>
            <a:normAutofit/>
          </a:bodyPr>
          <a:lstStyle/>
          <a:p>
            <a:pPr algn="ctr">
              <a:lnSpc>
                <a:spcPct val="120000"/>
              </a:lnSpc>
            </a:pPr>
            <a:endParaRPr lang="en-GB" sz="900">
              <a:solidFill>
                <a:sysClr val="windowText" lastClr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1486068" y="1245494"/>
            <a:ext cx="3106420" cy="39878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try...catch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语句的语法格式</a:t>
            </a:r>
          </a:p>
        </p:txBody>
      </p:sp>
      <p:sp>
        <p:nvSpPr>
          <p:cNvPr id="2" name="文本框 1"/>
          <p:cNvSpPr txBox="1"/>
          <p:nvPr/>
        </p:nvSpPr>
        <p:spPr>
          <a:xfrm>
            <a:off x="1040130" y="2100580"/>
            <a:ext cx="10403205" cy="10147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>
              <a:lnSpc>
                <a:spcPct val="150000"/>
              </a:lnSpc>
              <a:buClrTx/>
              <a:buSzTx/>
              <a:buNone/>
            </a:pPr>
            <a:r>
              <a:rPr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为了使</a:t>
            </a:r>
            <a:r>
              <a:rPr 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发生</a:t>
            </a:r>
            <a:r>
              <a:rPr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异常后的程序代码正常执行，程序需要捕获异常并进行处理，Java提供了try…catch语句用于捕获并处理异常。try…catch语句的语法格式如下所示：</a:t>
            </a:r>
            <a:endParaRPr lang="zh-CN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5" name="Title 1"/>
          <p:cNvSpPr txBox="1"/>
          <p:nvPr/>
        </p:nvSpPr>
        <p:spPr>
          <a:xfrm>
            <a:off x="1143635" y="266700"/>
            <a:ext cx="4566285" cy="506095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5.3.2  try...catch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语句</a:t>
            </a:r>
          </a:p>
        </p:txBody>
      </p:sp>
      <p:sp>
        <p:nvSpPr>
          <p:cNvPr id="6" name="矩形 5"/>
          <p:cNvSpPr/>
          <p:nvPr/>
        </p:nvSpPr>
        <p:spPr>
          <a:xfrm>
            <a:off x="2433955" y="3497580"/>
            <a:ext cx="7322185" cy="2160905"/>
          </a:xfrm>
          <a:prstGeom prst="rect">
            <a:avLst/>
          </a:prstGeom>
          <a:solidFill>
            <a:srgbClr val="F2F2F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1" algn="l" fontAlgn="auto">
              <a:lnSpc>
                <a:spcPct val="150000"/>
              </a:lnSpc>
            </a:pPr>
            <a:r>
              <a:rPr lang="zh-CN" altLang="en-US" sz="180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try</a:t>
            </a:r>
            <a:r>
              <a:rPr lang="zh-CN" altLang="en-US" sz="18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{</a:t>
            </a:r>
          </a:p>
          <a:p>
            <a:pPr lvl="1" algn="l" fontAlgn="auto">
              <a:lnSpc>
                <a:spcPct val="150000"/>
              </a:lnSpc>
            </a:pPr>
            <a:r>
              <a:rPr lang="zh-CN" altLang="en-US" sz="18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    代码块</a:t>
            </a:r>
          </a:p>
          <a:p>
            <a:pPr lvl="1" algn="l" fontAlgn="auto">
              <a:lnSpc>
                <a:spcPct val="150000"/>
              </a:lnSpc>
            </a:pPr>
            <a:r>
              <a:rPr lang="zh-CN" altLang="en-US" sz="18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}</a:t>
            </a:r>
            <a:r>
              <a:rPr lang="zh-CN" altLang="en-US" sz="180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catch</a:t>
            </a:r>
            <a:r>
              <a:rPr lang="zh-CN" altLang="en-US" sz="18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(ExceptionType e){</a:t>
            </a:r>
          </a:p>
          <a:p>
            <a:pPr marL="0" lvl="1" algn="l" fontAlgn="auto">
              <a:lnSpc>
                <a:spcPct val="150000"/>
              </a:lnSpc>
            </a:pPr>
            <a:r>
              <a:rPr lang="zh-CN" altLang="en-US" sz="18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    </a:t>
            </a:r>
            <a:r>
              <a:rPr lang="en-US" altLang="zh-CN" sz="18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         </a:t>
            </a:r>
            <a:r>
              <a:rPr lang="zh-CN" altLang="en-US" sz="18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代码块</a:t>
            </a:r>
            <a:endParaRPr lang="zh-CN" altLang="en-US" sz="180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lvl="1" algn="l" fontAlgn="auto">
              <a:lnSpc>
                <a:spcPct val="150000"/>
              </a:lnSpc>
            </a:pPr>
            <a:r>
              <a:rPr lang="zh-CN" altLang="en-US" sz="18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} 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hevron 3"/>
          <p:cNvSpPr/>
          <p:nvPr>
            <p:custDataLst>
              <p:tags r:id="rId1"/>
            </p:custDataLst>
          </p:nvPr>
        </p:nvSpPr>
        <p:spPr>
          <a:xfrm>
            <a:off x="1143635" y="1105535"/>
            <a:ext cx="3828415" cy="666115"/>
          </a:xfrm>
          <a:prstGeom prst="chevron">
            <a:avLst>
              <a:gd name="adj" fmla="val 43848"/>
            </a:avLst>
          </a:prstGeom>
          <a:solidFill>
            <a:srgbClr val="FFFFFF">
              <a:lumMod val="75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>
            <a:normAutofit/>
          </a:bodyPr>
          <a:lstStyle/>
          <a:p>
            <a:pPr algn="ctr">
              <a:lnSpc>
                <a:spcPct val="120000"/>
              </a:lnSpc>
            </a:pPr>
            <a:endParaRPr lang="en-GB" sz="900">
              <a:solidFill>
                <a:sysClr val="windowText" lastClr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1486068" y="1245494"/>
            <a:ext cx="3360420" cy="39878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try...catch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语句编写注意事项</a:t>
            </a:r>
          </a:p>
        </p:txBody>
      </p:sp>
      <p:sp>
        <p:nvSpPr>
          <p:cNvPr id="2" name="文本框 1"/>
          <p:cNvSpPr txBox="1"/>
          <p:nvPr/>
        </p:nvSpPr>
        <p:spPr>
          <a:xfrm>
            <a:off x="1040130" y="2100580"/>
            <a:ext cx="10403205" cy="28613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>
              <a:lnSpc>
                <a:spcPct val="150000"/>
              </a:lnSpc>
              <a:buClrTx/>
              <a:buSzTx/>
              <a:buNone/>
            </a:pPr>
            <a:r>
              <a:rPr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（1）try代码块是必</a:t>
            </a:r>
            <a:r>
              <a:rPr 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需</a:t>
            </a:r>
            <a:r>
              <a:rPr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。</a:t>
            </a:r>
          </a:p>
          <a:p>
            <a:pPr algn="l">
              <a:lnSpc>
                <a:spcPct val="150000"/>
              </a:lnSpc>
              <a:buClrTx/>
              <a:buSzTx/>
              <a:buNone/>
            </a:pPr>
            <a:r>
              <a:rPr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（2）catch代码块和finally代码块都是可选的，但catch代码块和finally代码块至少要出现一个。</a:t>
            </a:r>
          </a:p>
          <a:p>
            <a:pPr algn="l">
              <a:lnSpc>
                <a:spcPct val="150000"/>
              </a:lnSpc>
              <a:buClrTx/>
              <a:buSzTx/>
              <a:buNone/>
            </a:pPr>
            <a:r>
              <a:rPr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（3）catch代码块可以有多个，但捕获父类异常的catch代码块必须位于捕获子类异常的catch代码块后面。</a:t>
            </a:r>
          </a:p>
          <a:p>
            <a:pPr algn="l">
              <a:lnSpc>
                <a:spcPct val="150000"/>
              </a:lnSpc>
              <a:buClrTx/>
              <a:buSzTx/>
              <a:buNone/>
            </a:pPr>
            <a:r>
              <a:rPr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（4）catch代码块必须位于try代码块之后</a:t>
            </a:r>
            <a:r>
              <a:rPr 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</a:p>
        </p:txBody>
      </p:sp>
      <p:sp>
        <p:nvSpPr>
          <p:cNvPr id="5" name="Title 1"/>
          <p:cNvSpPr txBox="1"/>
          <p:nvPr/>
        </p:nvSpPr>
        <p:spPr>
          <a:xfrm>
            <a:off x="1143635" y="266700"/>
            <a:ext cx="4566285" cy="506095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5.3.2  try...catch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语句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hevron 3"/>
          <p:cNvSpPr/>
          <p:nvPr>
            <p:custDataLst>
              <p:tags r:id="rId1"/>
            </p:custDataLst>
          </p:nvPr>
        </p:nvSpPr>
        <p:spPr>
          <a:xfrm>
            <a:off x="1143635" y="1105535"/>
            <a:ext cx="3828415" cy="666115"/>
          </a:xfrm>
          <a:prstGeom prst="chevron">
            <a:avLst>
              <a:gd name="adj" fmla="val 43848"/>
            </a:avLst>
          </a:prstGeom>
          <a:solidFill>
            <a:srgbClr val="FFFFFF">
              <a:lumMod val="75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>
            <a:normAutofit/>
          </a:bodyPr>
          <a:lstStyle/>
          <a:p>
            <a:pPr algn="ctr">
              <a:lnSpc>
                <a:spcPct val="120000"/>
              </a:lnSpc>
            </a:pPr>
            <a:endParaRPr lang="en-GB" sz="900">
              <a:solidFill>
                <a:sysClr val="windowText" lastClr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1486068" y="1245494"/>
            <a:ext cx="3360420" cy="39878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try...catch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语句异常处理流程</a:t>
            </a:r>
          </a:p>
        </p:txBody>
      </p:sp>
      <p:sp>
        <p:nvSpPr>
          <p:cNvPr id="5" name="Title 1"/>
          <p:cNvSpPr txBox="1"/>
          <p:nvPr/>
        </p:nvSpPr>
        <p:spPr>
          <a:xfrm>
            <a:off x="1143635" y="266700"/>
            <a:ext cx="4566285" cy="506095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5.3.2  try...catch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语句</a:t>
            </a:r>
          </a:p>
        </p:txBody>
      </p:sp>
      <p:pic>
        <p:nvPicPr>
          <p:cNvPr id="119" name="图片 5" descr="IMG_25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247322" y="1771333"/>
            <a:ext cx="4556512" cy="4824000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Text Placeholder 4"/>
          <p:cNvSpPr txBox="1"/>
          <p:nvPr/>
        </p:nvSpPr>
        <p:spPr>
          <a:xfrm>
            <a:off x="815308" y="572758"/>
            <a:ext cx="4775842" cy="662532"/>
          </a:xfrm>
          <a:prstGeom prst="rect">
            <a:avLst/>
          </a:prstGeom>
        </p:spPr>
        <p:txBody>
          <a:bodyPr lIns="121917" tIns="60958" rIns="121917" bIns="60958" anchor="ctr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zh-CN" altLang="en-US" b="1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学习目标</a:t>
            </a:r>
            <a:r>
              <a:rPr lang="en-US" altLang="zh-CN" b="1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/</a:t>
            </a:r>
            <a:r>
              <a:rPr lang="en-US" altLang="zh-CN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Target</a:t>
            </a:r>
            <a:endParaRPr lang="en-GB" altLang="zh-CN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grpSp>
        <p:nvGrpSpPr>
          <p:cNvPr id="80" name="组合 79"/>
          <p:cNvGrpSpPr/>
          <p:nvPr/>
        </p:nvGrpSpPr>
        <p:grpSpPr>
          <a:xfrm>
            <a:off x="1844617" y="3965454"/>
            <a:ext cx="8568690" cy="688340"/>
            <a:chOff x="978872" y="1800500"/>
            <a:chExt cx="6427354" cy="516136"/>
          </a:xfrm>
        </p:grpSpPr>
        <p:sp>
          <p:nvSpPr>
            <p:cNvPr id="81" name="Pentagon 3"/>
            <p:cNvSpPr/>
            <p:nvPr/>
          </p:nvSpPr>
          <p:spPr bwMode="auto">
            <a:xfrm>
              <a:off x="978872" y="1800500"/>
              <a:ext cx="6427354" cy="516136"/>
            </a:xfrm>
            <a:prstGeom prst="homePlate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lvl="0"/>
              <a:r>
                <a:rPr lang="zh-CN" altLang="zh-CN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</a:rPr>
                <a:t>掌握如何</a:t>
              </a:r>
              <a:r>
                <a:rPr lang="zh-CN" altLang="zh-CN" sz="2000" dirty="0">
                  <a:solidFill>
                    <a:srgbClr val="1369B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</a:rPr>
                <a:t>自定义异常</a:t>
              </a:r>
              <a:r>
                <a:rPr lang="zh-CN" altLang="zh-CN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</a:rPr>
                <a:t>，能够编写自定义异常类</a:t>
              </a:r>
              <a:endPara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endParaRPr>
            </a:p>
          </p:txBody>
        </p:sp>
        <p:sp>
          <p:nvSpPr>
            <p:cNvPr id="82" name="MH_Others_1"/>
            <p:cNvSpPr/>
            <p:nvPr/>
          </p:nvSpPr>
          <p:spPr bwMode="auto">
            <a:xfrm>
              <a:off x="985222" y="1800500"/>
              <a:ext cx="82550" cy="515937"/>
            </a:xfrm>
            <a:custGeom>
              <a:avLst/>
              <a:gdLst>
                <a:gd name="connsiteX0" fmla="*/ 0 w 3276600"/>
                <a:gd name="connsiteY0" fmla="*/ 6311900 h 6311900"/>
                <a:gd name="connsiteX1" fmla="*/ 0 w 3276600"/>
                <a:gd name="connsiteY1" fmla="*/ 0 h 6311900"/>
                <a:gd name="connsiteX2" fmla="*/ 3276600 w 3276600"/>
                <a:gd name="connsiteY2" fmla="*/ 0 h 6311900"/>
                <a:gd name="connsiteX0-1" fmla="*/ 0 w 0"/>
                <a:gd name="connsiteY0-2" fmla="*/ 6311900 h 6311900"/>
                <a:gd name="connsiteX1-3" fmla="*/ 0 w 0"/>
                <a:gd name="connsiteY1-4" fmla="*/ 0 h 6311900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</a:cxnLst>
              <a:rect l="l" t="t" r="r" b="b"/>
              <a:pathLst>
                <a:path h="6311900">
                  <a:moveTo>
                    <a:pt x="0" y="6311900"/>
                  </a:moveTo>
                  <a:lnTo>
                    <a:pt x="0" y="0"/>
                  </a:lnTo>
                </a:path>
              </a:pathLst>
            </a:custGeom>
            <a:noFill/>
            <a:ln w="19050">
              <a:solidFill>
                <a:srgbClr val="1369B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en-US"/>
              </a:defPPr>
              <a:lvl1pPr marL="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defRPr/>
              </a:pPr>
              <a:endParaRPr lang="zh-CN" altLang="en-US" sz="2000">
                <a:solidFill>
                  <a:schemeClr val="bg1">
                    <a:lumMod val="50000"/>
                  </a:schemeClr>
                </a:solidFill>
                <a:latin typeface="Source Han Sans K Bold" panose="020B0800000000000000" pitchFamily="34" charset="-128"/>
                <a:ea typeface="Source Han Sans K Bold" panose="020B0800000000000000" pitchFamily="34" charset="-128"/>
                <a:sym typeface="Source Han Sans K Bold" panose="020B0800000000000000" pitchFamily="34" charset="-128"/>
              </a:endParaRPr>
            </a:p>
          </p:txBody>
        </p:sp>
      </p:grpSp>
      <p:grpSp>
        <p:nvGrpSpPr>
          <p:cNvPr id="12" name="组合 11"/>
          <p:cNvGrpSpPr/>
          <p:nvPr/>
        </p:nvGrpSpPr>
        <p:grpSpPr>
          <a:xfrm>
            <a:off x="1844617" y="2957454"/>
            <a:ext cx="8561070" cy="685800"/>
            <a:chOff x="978872" y="2570437"/>
            <a:chExt cx="5437064" cy="514350"/>
          </a:xfrm>
        </p:grpSpPr>
        <p:sp>
          <p:nvSpPr>
            <p:cNvPr id="13" name="Pentagon 5"/>
            <p:cNvSpPr/>
            <p:nvPr/>
          </p:nvSpPr>
          <p:spPr bwMode="auto">
            <a:xfrm>
              <a:off x="978872" y="2570437"/>
              <a:ext cx="5437064" cy="514350"/>
            </a:xfrm>
            <a:prstGeom prst="homePlate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lnSpc>
                  <a:spcPct val="120000"/>
                </a:lnSpc>
                <a:defRPr/>
              </a:pPr>
              <a:r>
                <a:rPr lang="zh-CN" altLang="zh-CN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</a:rPr>
                <a:t>掌握</a:t>
              </a:r>
              <a:r>
                <a:rPr lang="en-US" altLang="zh-CN" sz="2000" dirty="0">
                  <a:solidFill>
                    <a:srgbClr val="1369B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</a:rPr>
                <a:t>throw</a:t>
              </a:r>
              <a:r>
                <a:rPr lang="zh-CN" altLang="en-US" sz="2000" dirty="0">
                  <a:solidFill>
                    <a:srgbClr val="1369B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</a:rPr>
                <a:t>关键字</a:t>
              </a:r>
              <a:r>
                <a:rPr lang="zh-CN" altLang="zh-CN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</a:rPr>
                <a:t>的使用，能够使用throw关键字抛出异常</a:t>
              </a:r>
            </a:p>
          </p:txBody>
        </p:sp>
        <p:sp>
          <p:nvSpPr>
            <p:cNvPr id="14" name="MH_Others_1"/>
            <p:cNvSpPr/>
            <p:nvPr/>
          </p:nvSpPr>
          <p:spPr bwMode="auto">
            <a:xfrm>
              <a:off x="985222" y="2570437"/>
              <a:ext cx="82550" cy="514350"/>
            </a:xfrm>
            <a:custGeom>
              <a:avLst/>
              <a:gdLst>
                <a:gd name="connsiteX0" fmla="*/ 0 w 3276600"/>
                <a:gd name="connsiteY0" fmla="*/ 6311900 h 6311900"/>
                <a:gd name="connsiteX1" fmla="*/ 0 w 3276600"/>
                <a:gd name="connsiteY1" fmla="*/ 0 h 6311900"/>
                <a:gd name="connsiteX2" fmla="*/ 3276600 w 3276600"/>
                <a:gd name="connsiteY2" fmla="*/ 0 h 6311900"/>
                <a:gd name="connsiteX0-1" fmla="*/ 0 w 0"/>
                <a:gd name="connsiteY0-2" fmla="*/ 6311900 h 6311900"/>
                <a:gd name="connsiteX1-3" fmla="*/ 0 w 0"/>
                <a:gd name="connsiteY1-4" fmla="*/ 0 h 6311900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</a:cxnLst>
              <a:rect l="l" t="t" r="r" b="b"/>
              <a:pathLst>
                <a:path h="6311900">
                  <a:moveTo>
                    <a:pt x="0" y="6311900"/>
                  </a:moveTo>
                  <a:lnTo>
                    <a:pt x="0" y="0"/>
                  </a:lnTo>
                </a:path>
              </a:pathLst>
            </a:custGeom>
            <a:noFill/>
            <a:ln w="19050">
              <a:solidFill>
                <a:srgbClr val="1369B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en-US"/>
              </a:defPPr>
              <a:lvl1pPr marL="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defRPr/>
              </a:pPr>
              <a:endParaRPr lang="zh-CN" altLang="en-US" sz="2000">
                <a:solidFill>
                  <a:schemeClr val="bg1">
                    <a:lumMod val="50000"/>
                  </a:schemeClr>
                </a:solidFill>
                <a:latin typeface="Source Han Sans K Bold" panose="020B0800000000000000" pitchFamily="34" charset="-128"/>
                <a:ea typeface="Source Han Sans K Bold" panose="020B0800000000000000" pitchFamily="34" charset="-128"/>
                <a:sym typeface="Source Han Sans K Bold" panose="020B0800000000000000" pitchFamily="34" charset="-128"/>
              </a:endParaRPr>
            </a:p>
          </p:txBody>
        </p:sp>
      </p:grpSp>
      <p:grpSp>
        <p:nvGrpSpPr>
          <p:cNvPr id="19" name="组合 18"/>
          <p:cNvGrpSpPr/>
          <p:nvPr/>
        </p:nvGrpSpPr>
        <p:grpSpPr>
          <a:xfrm>
            <a:off x="1850041" y="1949454"/>
            <a:ext cx="8561070" cy="685800"/>
            <a:chOff x="978872" y="2570437"/>
            <a:chExt cx="5437064" cy="514350"/>
          </a:xfrm>
        </p:grpSpPr>
        <p:sp>
          <p:nvSpPr>
            <p:cNvPr id="20" name="Pentagon 5"/>
            <p:cNvSpPr/>
            <p:nvPr/>
          </p:nvSpPr>
          <p:spPr bwMode="auto">
            <a:xfrm>
              <a:off x="978872" y="2570437"/>
              <a:ext cx="5437064" cy="514350"/>
            </a:xfrm>
            <a:prstGeom prst="homePlate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lnSpc>
                  <a:spcPct val="120000"/>
                </a:lnSpc>
                <a:defRPr/>
              </a:pPr>
              <a:r>
                <a:rPr lang="zh-CN" altLang="zh-CN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</a:rPr>
                <a:t>掌握</a:t>
              </a:r>
              <a:r>
                <a:rPr lang="en-US" altLang="zh-CN" sz="2000" dirty="0">
                  <a:solidFill>
                    <a:srgbClr val="1369B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</a:rPr>
                <a:t>throws</a:t>
              </a:r>
              <a:r>
                <a:rPr lang="zh-CN" altLang="en-US" sz="2000" dirty="0">
                  <a:solidFill>
                    <a:srgbClr val="1369B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</a:rPr>
                <a:t>关键字</a:t>
              </a:r>
              <a:r>
                <a:rPr lang="zh-CN" altLang="zh-CN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</a:rPr>
                <a:t>的使用，能够使用throws关键字抛出异常</a:t>
              </a:r>
            </a:p>
          </p:txBody>
        </p:sp>
        <p:sp>
          <p:nvSpPr>
            <p:cNvPr id="21" name="MH_Others_1"/>
            <p:cNvSpPr/>
            <p:nvPr/>
          </p:nvSpPr>
          <p:spPr bwMode="auto">
            <a:xfrm>
              <a:off x="985222" y="2570437"/>
              <a:ext cx="82550" cy="514350"/>
            </a:xfrm>
            <a:custGeom>
              <a:avLst/>
              <a:gdLst>
                <a:gd name="connsiteX0" fmla="*/ 0 w 3276600"/>
                <a:gd name="connsiteY0" fmla="*/ 6311900 h 6311900"/>
                <a:gd name="connsiteX1" fmla="*/ 0 w 3276600"/>
                <a:gd name="connsiteY1" fmla="*/ 0 h 6311900"/>
                <a:gd name="connsiteX2" fmla="*/ 3276600 w 3276600"/>
                <a:gd name="connsiteY2" fmla="*/ 0 h 6311900"/>
                <a:gd name="connsiteX0-1" fmla="*/ 0 w 0"/>
                <a:gd name="connsiteY0-2" fmla="*/ 6311900 h 6311900"/>
                <a:gd name="connsiteX1-3" fmla="*/ 0 w 0"/>
                <a:gd name="connsiteY1-4" fmla="*/ 0 h 6311900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</a:cxnLst>
              <a:rect l="l" t="t" r="r" b="b"/>
              <a:pathLst>
                <a:path h="6311900">
                  <a:moveTo>
                    <a:pt x="0" y="6311900"/>
                  </a:moveTo>
                  <a:lnTo>
                    <a:pt x="0" y="0"/>
                  </a:lnTo>
                </a:path>
              </a:pathLst>
            </a:custGeom>
            <a:noFill/>
            <a:ln w="19050">
              <a:solidFill>
                <a:srgbClr val="1369B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en-US"/>
              </a:defPPr>
              <a:lvl1pPr marL="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defRPr/>
              </a:pPr>
              <a:endParaRPr lang="zh-CN" altLang="en-US" sz="2000">
                <a:solidFill>
                  <a:schemeClr val="bg1">
                    <a:lumMod val="50000"/>
                  </a:schemeClr>
                </a:solidFill>
                <a:latin typeface="Source Han Sans K Bold" panose="020B0800000000000000" pitchFamily="34" charset="-128"/>
                <a:ea typeface="Source Han Sans K Bold" panose="020B0800000000000000" pitchFamily="34" charset="-128"/>
                <a:sym typeface="Source Han Sans K Bold" panose="020B0800000000000000" pitchFamily="34" charset="-128"/>
              </a:endParaRPr>
            </a:p>
          </p:txBody>
        </p: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hevron 3"/>
          <p:cNvSpPr/>
          <p:nvPr>
            <p:custDataLst>
              <p:tags r:id="rId1"/>
            </p:custDataLst>
          </p:nvPr>
        </p:nvSpPr>
        <p:spPr>
          <a:xfrm>
            <a:off x="1143635" y="1105535"/>
            <a:ext cx="3828415" cy="666115"/>
          </a:xfrm>
          <a:prstGeom prst="chevron">
            <a:avLst>
              <a:gd name="adj" fmla="val 43848"/>
            </a:avLst>
          </a:prstGeom>
          <a:solidFill>
            <a:srgbClr val="FFFFFF">
              <a:lumMod val="75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>
            <a:normAutofit/>
          </a:bodyPr>
          <a:lstStyle/>
          <a:p>
            <a:pPr algn="ctr">
              <a:lnSpc>
                <a:spcPct val="120000"/>
              </a:lnSpc>
            </a:pPr>
            <a:endParaRPr lang="en-GB" sz="900">
              <a:solidFill>
                <a:sysClr val="windowText" lastClr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1486068" y="1245494"/>
            <a:ext cx="3360420" cy="39878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try...catch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语句异常处理流程</a:t>
            </a:r>
          </a:p>
        </p:txBody>
      </p:sp>
      <p:sp>
        <p:nvSpPr>
          <p:cNvPr id="5" name="Title 1"/>
          <p:cNvSpPr txBox="1"/>
          <p:nvPr/>
        </p:nvSpPr>
        <p:spPr>
          <a:xfrm>
            <a:off x="1143635" y="266700"/>
            <a:ext cx="4566285" cy="506095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5.3.2  try...catch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语句</a:t>
            </a:r>
          </a:p>
        </p:txBody>
      </p:sp>
      <p:sp>
        <p:nvSpPr>
          <p:cNvPr id="2" name="文本框 1"/>
          <p:cNvSpPr txBox="1"/>
          <p:nvPr/>
        </p:nvSpPr>
        <p:spPr>
          <a:xfrm>
            <a:off x="1408430" y="2747645"/>
            <a:ext cx="9373235" cy="19380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>
              <a:lnSpc>
                <a:spcPct val="150000"/>
              </a:lnSpc>
              <a:buClrTx/>
              <a:buSzTx/>
              <a:buNone/>
            </a:pP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ea"/>
              </a:rPr>
              <a:t>由上图可知，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程序通过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try语句捕获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可能出现的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异常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如果try语句没有捕获到异常，则直接跳出try…catch语句块执行其他程序；如果在try语句中捕获到了异常，则程序会自动跳转到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catch语句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中找到匹配的异常类型进行相应的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处理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异常处理完毕，最后执行其他程序语句。</a:t>
            </a:r>
          </a:p>
        </p:txBody>
      </p:sp>
      <p:sp>
        <p:nvSpPr>
          <p:cNvPr id="9" name="圆角矩形 8"/>
          <p:cNvSpPr/>
          <p:nvPr/>
        </p:nvSpPr>
        <p:spPr>
          <a:xfrm>
            <a:off x="1163320" y="2375535"/>
            <a:ext cx="9864090" cy="2626360"/>
          </a:xfrm>
          <a:prstGeom prst="roundRect">
            <a:avLst>
              <a:gd name="adj" fmla="val 0"/>
            </a:avLst>
          </a:prstGeom>
          <a:noFill/>
          <a:ln w="3175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10" name="矩形 93"/>
          <p:cNvSpPr/>
          <p:nvPr/>
        </p:nvSpPr>
        <p:spPr>
          <a:xfrm>
            <a:off x="1163320" y="2375535"/>
            <a:ext cx="384175" cy="486410"/>
          </a:xfrm>
          <a:custGeom>
            <a:avLst/>
            <a:gdLst/>
            <a:ahLst/>
            <a:cxnLst/>
            <a:rect l="l" t="t" r="r" b="b"/>
            <a:pathLst>
              <a:path w="504056" h="504056">
                <a:moveTo>
                  <a:pt x="0" y="0"/>
                </a:moveTo>
                <a:lnTo>
                  <a:pt x="504056" y="0"/>
                </a:lnTo>
                <a:lnTo>
                  <a:pt x="504056" y="144016"/>
                </a:lnTo>
                <a:lnTo>
                  <a:pt x="144016" y="144016"/>
                </a:lnTo>
                <a:lnTo>
                  <a:pt x="144016" y="504056"/>
                </a:lnTo>
                <a:lnTo>
                  <a:pt x="0" y="50405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11" name="矩形 93"/>
          <p:cNvSpPr/>
          <p:nvPr/>
        </p:nvSpPr>
        <p:spPr>
          <a:xfrm rot="10800000">
            <a:off x="10643235" y="4515485"/>
            <a:ext cx="384175" cy="486410"/>
          </a:xfrm>
          <a:custGeom>
            <a:avLst/>
            <a:gdLst/>
            <a:ahLst/>
            <a:cxnLst/>
            <a:rect l="l" t="t" r="r" b="b"/>
            <a:pathLst>
              <a:path w="504056" h="504056">
                <a:moveTo>
                  <a:pt x="0" y="0"/>
                </a:moveTo>
                <a:lnTo>
                  <a:pt x="504056" y="0"/>
                </a:lnTo>
                <a:lnTo>
                  <a:pt x="504056" y="144016"/>
                </a:lnTo>
                <a:lnTo>
                  <a:pt x="144016" y="144016"/>
                </a:lnTo>
                <a:lnTo>
                  <a:pt x="144016" y="504056"/>
                </a:lnTo>
                <a:lnTo>
                  <a:pt x="0" y="50405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5.3.2  try...catch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语句</a:t>
            </a:r>
          </a:p>
        </p:txBody>
      </p:sp>
      <p:sp>
        <p:nvSpPr>
          <p:cNvPr id="4" name="Chevron 3"/>
          <p:cNvSpPr/>
          <p:nvPr>
            <p:custDataLst>
              <p:tags r:id="rId1"/>
            </p:custDataLst>
          </p:nvPr>
        </p:nvSpPr>
        <p:spPr>
          <a:xfrm>
            <a:off x="982111" y="1092196"/>
            <a:ext cx="2065510" cy="665857"/>
          </a:xfrm>
          <a:prstGeom prst="chevron">
            <a:avLst>
              <a:gd name="adj" fmla="val 43848"/>
            </a:avLst>
          </a:prstGeom>
          <a:solidFill>
            <a:srgbClr val="FFFFFF">
              <a:lumMod val="75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>
            <a:normAutofit/>
          </a:bodyPr>
          <a:lstStyle/>
          <a:p>
            <a:pPr algn="ctr">
              <a:lnSpc>
                <a:spcPct val="120000"/>
              </a:lnSpc>
            </a:pPr>
            <a:endParaRPr lang="en-GB" sz="900">
              <a:solidFill>
                <a:sysClr val="windowText" lastClr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1396533" y="1232159"/>
            <a:ext cx="1198880" cy="39878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案例演示</a:t>
            </a:r>
          </a:p>
        </p:txBody>
      </p:sp>
      <p:sp>
        <p:nvSpPr>
          <p:cNvPr id="5" name="文本框 4"/>
          <p:cNvSpPr txBox="1"/>
          <p:nvPr/>
        </p:nvSpPr>
        <p:spPr>
          <a:xfrm>
            <a:off x="3133090" y="1004570"/>
            <a:ext cx="8714105" cy="10147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 fontAlgn="auto">
              <a:lnSpc>
                <a:spcPct val="150000"/>
              </a:lnSpc>
            </a:pP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下面通过一个案例使用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try…catch语句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对异常进行捕获，在本案例中，计算</a:t>
            </a:r>
          </a:p>
          <a:p>
            <a:pPr algn="l" fontAlgn="auto">
              <a:lnSpc>
                <a:spcPct val="150000"/>
              </a:lnSpc>
            </a:pP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以0为除数的表达式，运行程序并观察程序的运行结果。具体代码如下所示。</a:t>
            </a:r>
          </a:p>
        </p:txBody>
      </p:sp>
      <p:pic>
        <p:nvPicPr>
          <p:cNvPr id="12" name="图片 1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817370" y="2163445"/>
            <a:ext cx="8555355" cy="4421505"/>
          </a:xfrm>
          <a:prstGeom prst="rect">
            <a:avLst/>
          </a:prstGeom>
        </p:spPr>
      </p:pic>
      <p:sp>
        <p:nvSpPr>
          <p:cNvPr id="6" name="矩形 5"/>
          <p:cNvSpPr/>
          <p:nvPr/>
        </p:nvSpPr>
        <p:spPr>
          <a:xfrm>
            <a:off x="1877060" y="2163445"/>
            <a:ext cx="8436610" cy="442087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fontAlgn="auto">
              <a:lnSpc>
                <a:spcPct val="11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public class Example02 {</a:t>
            </a:r>
          </a:p>
          <a:p>
            <a:pPr fontAlgn="auto">
              <a:lnSpc>
                <a:spcPct val="11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       public static void main(String[] args) {       </a:t>
            </a:r>
          </a:p>
          <a:p>
            <a:pPr fontAlgn="auto">
              <a:lnSpc>
                <a:spcPct val="11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	</a:t>
            </a:r>
            <a:r>
              <a:rPr lang="en-US" altLang="zh-CN" sz="16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try 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{                               </a:t>
            </a:r>
          </a:p>
          <a:p>
            <a:pPr fontAlgn="auto">
              <a:lnSpc>
                <a:spcPct val="11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		int result = divide(4, 0);    //调用divide()方法</a:t>
            </a:r>
          </a:p>
          <a:p>
            <a:pPr fontAlgn="auto">
              <a:lnSpc>
                <a:spcPct val="11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		</a:t>
            </a:r>
            <a:r>
              <a:rPr lang="en-US" altLang="zh-CN" sz="16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System.out.println(result); 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  </a:t>
            </a:r>
          </a:p>
          <a:p>
            <a:pPr fontAlgn="auto">
              <a:lnSpc>
                <a:spcPct val="11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	} </a:t>
            </a:r>
            <a:r>
              <a:rPr lang="en-US" altLang="zh-CN" sz="16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catch 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(Exception e) {            //对异常进行处理</a:t>
            </a:r>
          </a:p>
          <a:p>
            <a:pPr fontAlgn="auto">
              <a:lnSpc>
                <a:spcPct val="11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		System.out.println("捕获的异常信息为：" + e.getMessage());</a:t>
            </a:r>
          </a:p>
          <a:p>
            <a:pPr fontAlgn="auto">
              <a:lnSpc>
                <a:spcPct val="11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	}</a:t>
            </a:r>
          </a:p>
          <a:p>
            <a:pPr fontAlgn="auto">
              <a:lnSpc>
                <a:spcPct val="11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	</a:t>
            </a:r>
            <a:r>
              <a:rPr lang="en-US" altLang="zh-CN" sz="16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System.out.println("程序继续向下执行...");</a:t>
            </a:r>
          </a:p>
          <a:p>
            <a:pPr fontAlgn="auto">
              <a:lnSpc>
                <a:spcPct val="11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	}</a:t>
            </a:r>
          </a:p>
          <a:p>
            <a:pPr fontAlgn="auto">
              <a:lnSpc>
                <a:spcPct val="11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     //下面的方法实现了两个整数相除</a:t>
            </a:r>
          </a:p>
          <a:p>
            <a:pPr fontAlgn="auto">
              <a:lnSpc>
                <a:spcPct val="11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     public static int divide(int x, int y) { </a:t>
            </a:r>
          </a:p>
          <a:p>
            <a:pPr fontAlgn="auto">
              <a:lnSpc>
                <a:spcPct val="11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	int result = x / y;    //定义一个变量result记录两个数相除的结果</a:t>
            </a:r>
          </a:p>
          <a:p>
            <a:pPr fontAlgn="auto">
              <a:lnSpc>
                <a:spcPct val="11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	return result;                 //将结果返回</a:t>
            </a:r>
          </a:p>
          <a:p>
            <a:pPr fontAlgn="auto">
              <a:lnSpc>
                <a:spcPct val="11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    }</a:t>
            </a:r>
          </a:p>
          <a:p>
            <a:pPr fontAlgn="auto">
              <a:lnSpc>
                <a:spcPct val="11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}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5.3.2  try...catch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语句</a:t>
            </a:r>
          </a:p>
        </p:txBody>
      </p:sp>
      <p:sp>
        <p:nvSpPr>
          <p:cNvPr id="4" name="Chevron 3"/>
          <p:cNvSpPr/>
          <p:nvPr>
            <p:custDataLst>
              <p:tags r:id="rId1"/>
            </p:custDataLst>
          </p:nvPr>
        </p:nvSpPr>
        <p:spPr>
          <a:xfrm>
            <a:off x="982345" y="1092200"/>
            <a:ext cx="2312035" cy="666115"/>
          </a:xfrm>
          <a:prstGeom prst="chevron">
            <a:avLst>
              <a:gd name="adj" fmla="val 43848"/>
            </a:avLst>
          </a:prstGeom>
          <a:solidFill>
            <a:srgbClr val="FFFFFF">
              <a:lumMod val="75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>
            <a:normAutofit/>
          </a:bodyPr>
          <a:lstStyle/>
          <a:p>
            <a:pPr algn="ctr">
              <a:lnSpc>
                <a:spcPct val="120000"/>
              </a:lnSpc>
            </a:pPr>
            <a:endParaRPr lang="en-GB" sz="900">
              <a:solidFill>
                <a:sysClr val="windowText" lastClr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1396533" y="1232159"/>
            <a:ext cx="1706880" cy="39878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案例运行结果</a:t>
            </a:r>
          </a:p>
        </p:txBody>
      </p:sp>
      <p:sp>
        <p:nvSpPr>
          <p:cNvPr id="5" name="文本框 4"/>
          <p:cNvSpPr txBox="1"/>
          <p:nvPr/>
        </p:nvSpPr>
        <p:spPr>
          <a:xfrm>
            <a:off x="3509010" y="1177925"/>
            <a:ext cx="5516880" cy="55308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 fontAlgn="auto">
              <a:lnSpc>
                <a:spcPct val="150000"/>
              </a:lnSpc>
            </a:pP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运行代码，控制台显示的运行结果如下图所示。</a:t>
            </a:r>
          </a:p>
        </p:txBody>
      </p:sp>
      <p:pic>
        <p:nvPicPr>
          <p:cNvPr id="12" name="图片 1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365057" y="2259965"/>
            <a:ext cx="7460153" cy="2340000"/>
          </a:xfrm>
          <a:prstGeom prst="rect">
            <a:avLst/>
          </a:prstGeom>
        </p:spPr>
      </p:pic>
      <p:sp>
        <p:nvSpPr>
          <p:cNvPr id="2" name="文本框 1"/>
          <p:cNvSpPr txBox="1"/>
          <p:nvPr/>
        </p:nvSpPr>
        <p:spPr>
          <a:xfrm>
            <a:off x="1143635" y="5116830"/>
            <a:ext cx="9813290" cy="10147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 fontAlgn="auto">
              <a:lnSpc>
                <a:spcPct val="150000"/>
              </a:lnSpc>
            </a:pPr>
            <a:r>
              <a:rPr lang="zh-CN" altLang="zh-CN" sz="20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注意：在try代码块中，发生异常语句后面的代码是不会被执行的，如上述案例中第</a:t>
            </a:r>
            <a:r>
              <a:rPr lang="en-US" altLang="zh-CN" sz="20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5</a:t>
            </a:r>
            <a:r>
              <a:rPr lang="zh-CN" altLang="zh-CN" sz="20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行</a:t>
            </a:r>
          </a:p>
          <a:p>
            <a:pPr algn="l" fontAlgn="auto">
              <a:lnSpc>
                <a:spcPct val="150000"/>
              </a:lnSpc>
            </a:pPr>
            <a:r>
              <a:rPr lang="zh-CN" altLang="zh-CN" sz="20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代码的打印语句就没有执行。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Title 1"/>
          <p:cNvSpPr txBox="1"/>
          <p:nvPr/>
        </p:nvSpPr>
        <p:spPr>
          <a:xfrm>
            <a:off x="1143635" y="266700"/>
            <a:ext cx="4671695" cy="506095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5.3.3  finally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语句</a:t>
            </a:r>
          </a:p>
        </p:txBody>
      </p:sp>
      <p:pic>
        <p:nvPicPr>
          <p:cNvPr id="12" name="图片 1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44880" y="2215515"/>
            <a:ext cx="2797810" cy="3898265"/>
          </a:xfrm>
          <a:prstGeom prst="rect">
            <a:avLst/>
          </a:prstGeom>
        </p:spPr>
      </p:pic>
      <p:sp>
        <p:nvSpPr>
          <p:cNvPr id="13" name="椭圆形标注 12"/>
          <p:cNvSpPr/>
          <p:nvPr/>
        </p:nvSpPr>
        <p:spPr>
          <a:xfrm>
            <a:off x="2968625" y="1847215"/>
            <a:ext cx="2071370" cy="1493520"/>
          </a:xfrm>
          <a:prstGeom prst="wedgeEllipseCallout">
            <a:avLst/>
          </a:prstGeom>
          <a:solidFill>
            <a:schemeClr val="bg1">
              <a:lumMod val="85000"/>
            </a:schemeClr>
          </a:solidFill>
          <a:ln>
            <a:solidFill>
              <a:srgbClr val="000000">
                <a:alpha val="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 </a:t>
            </a:r>
          </a:p>
        </p:txBody>
      </p:sp>
      <p:sp>
        <p:nvSpPr>
          <p:cNvPr id="14" name="TextBox 35"/>
          <p:cNvSpPr txBox="1">
            <a:spLocks noChangeArrowheads="1"/>
          </p:cNvSpPr>
          <p:nvPr/>
        </p:nvSpPr>
        <p:spPr bwMode="auto">
          <a:xfrm>
            <a:off x="3247390" y="1925320"/>
            <a:ext cx="1606550" cy="12280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先定一个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小目标！</a:t>
            </a:r>
          </a:p>
        </p:txBody>
      </p:sp>
      <p:grpSp>
        <p:nvGrpSpPr>
          <p:cNvPr id="2" name="组合 1"/>
          <p:cNvGrpSpPr/>
          <p:nvPr/>
        </p:nvGrpSpPr>
        <p:grpSpPr>
          <a:xfrm>
            <a:off x="5379720" y="3375660"/>
            <a:ext cx="4397375" cy="1043940"/>
            <a:chOff x="8472" y="5316"/>
            <a:chExt cx="6925" cy="1644"/>
          </a:xfrm>
        </p:grpSpPr>
        <p:sp>
          <p:nvSpPr>
            <p:cNvPr id="15" name="TextBox 35"/>
            <p:cNvSpPr txBox="1">
              <a:spLocks noChangeArrowheads="1"/>
            </p:cNvSpPr>
            <p:nvPr/>
          </p:nvSpPr>
          <p:spPr bwMode="auto">
            <a:xfrm>
              <a:off x="9159" y="5316"/>
              <a:ext cx="6238" cy="16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121917" tIns="60958" rIns="121917" bIns="60958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just">
                <a:lnSpc>
                  <a:spcPct val="150000"/>
                </a:lnSpc>
              </a:pPr>
              <a:r>
                <a:rPr lang="zh-CN" altLang="zh-CN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ea"/>
                </a:rPr>
                <a:t>掌握</a:t>
              </a:r>
              <a:r>
                <a:rPr lang="zh-CN" altLang="zh-CN" sz="2000" dirty="0">
                  <a:solidFill>
                    <a:srgbClr val="1369B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ea"/>
                </a:rPr>
                <a:t>finally语句</a:t>
              </a:r>
              <a:r>
                <a:rPr lang="zh-CN" altLang="zh-CN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ea"/>
                </a:rPr>
                <a:t>，能够在处理异常中使用</a:t>
              </a:r>
              <a:r>
                <a:rPr lang="en-US" altLang="zh-CN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ea"/>
                </a:rPr>
                <a:t>finally</a:t>
              </a:r>
              <a:r>
                <a:rPr lang="zh-CN" altLang="en-US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ea"/>
                </a:rPr>
                <a:t>语句</a:t>
              </a:r>
              <a:endPara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字魂58号-创中黑" panose="00000500000000000000" pitchFamily="2" charset="-122"/>
              </a:endParaRPr>
            </a:p>
          </p:txBody>
        </p:sp>
        <p:grpSp>
          <p:nvGrpSpPr>
            <p:cNvPr id="19" name="组合 18"/>
            <p:cNvGrpSpPr/>
            <p:nvPr/>
          </p:nvGrpSpPr>
          <p:grpSpPr>
            <a:xfrm>
              <a:off x="8472" y="5571"/>
              <a:ext cx="638" cy="638"/>
              <a:chOff x="8881" y="4685"/>
              <a:chExt cx="638" cy="638"/>
            </a:xfrm>
          </p:grpSpPr>
          <p:sp>
            <p:nvSpPr>
              <p:cNvPr id="18" name="椭圆 17"/>
              <p:cNvSpPr/>
              <p:nvPr/>
            </p:nvSpPr>
            <p:spPr>
              <a:xfrm>
                <a:off x="8881" y="4685"/>
                <a:ext cx="638" cy="638"/>
              </a:xfrm>
              <a:prstGeom prst="ellipse">
                <a:avLst/>
              </a:prstGeom>
              <a:solidFill>
                <a:schemeClr val="accent1">
                  <a:lumMod val="20000"/>
                  <a:lumOff val="8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7" name="椭圆 16"/>
              <p:cNvSpPr/>
              <p:nvPr/>
            </p:nvSpPr>
            <p:spPr>
              <a:xfrm>
                <a:off x="8946" y="4750"/>
                <a:ext cx="508" cy="508"/>
              </a:xfrm>
              <a:prstGeom prst="ellipse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hevron 3"/>
          <p:cNvSpPr/>
          <p:nvPr>
            <p:custDataLst>
              <p:tags r:id="rId1"/>
            </p:custDataLst>
          </p:nvPr>
        </p:nvSpPr>
        <p:spPr>
          <a:xfrm>
            <a:off x="1143635" y="1033780"/>
            <a:ext cx="3553460" cy="666115"/>
          </a:xfrm>
          <a:prstGeom prst="chevron">
            <a:avLst>
              <a:gd name="adj" fmla="val 43848"/>
            </a:avLst>
          </a:prstGeom>
          <a:solidFill>
            <a:srgbClr val="FFFFFF">
              <a:lumMod val="75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>
            <a:normAutofit/>
          </a:bodyPr>
          <a:lstStyle/>
          <a:p>
            <a:pPr algn="ctr">
              <a:lnSpc>
                <a:spcPct val="120000"/>
              </a:lnSpc>
            </a:pPr>
            <a:endParaRPr lang="en-GB" sz="900">
              <a:solidFill>
                <a:sysClr val="windowText" lastClr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1486068" y="1173739"/>
            <a:ext cx="2682240" cy="39878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finally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语句的语法格式</a:t>
            </a:r>
          </a:p>
        </p:txBody>
      </p:sp>
      <p:sp>
        <p:nvSpPr>
          <p:cNvPr id="2" name="文本框 1"/>
          <p:cNvSpPr txBox="1"/>
          <p:nvPr/>
        </p:nvSpPr>
        <p:spPr>
          <a:xfrm>
            <a:off x="1040130" y="1813560"/>
            <a:ext cx="10403205" cy="10147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>
              <a:lnSpc>
                <a:spcPct val="150000"/>
              </a:lnSpc>
              <a:buClrTx/>
              <a:buSzTx/>
              <a:buNone/>
            </a:pPr>
            <a:r>
              <a:rPr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在程序中，有时候会希望一些语句无论程序是否发生异常都要执行，这时就可以在try…catch语句后，加一个finally代码块。</a:t>
            </a:r>
            <a:r>
              <a:rPr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ea"/>
              </a:rPr>
              <a:t>finally</a:t>
            </a:r>
            <a:r>
              <a:rPr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语句的语法格式如下所示：</a:t>
            </a:r>
            <a:endParaRPr lang="zh-CN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5" name="Title 1"/>
          <p:cNvSpPr txBox="1"/>
          <p:nvPr/>
        </p:nvSpPr>
        <p:spPr>
          <a:xfrm>
            <a:off x="1143635" y="266700"/>
            <a:ext cx="4566285" cy="506095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5.3.3  finally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语句</a:t>
            </a:r>
          </a:p>
        </p:txBody>
      </p:sp>
      <p:sp>
        <p:nvSpPr>
          <p:cNvPr id="6" name="矩形 5"/>
          <p:cNvSpPr/>
          <p:nvPr/>
        </p:nvSpPr>
        <p:spPr>
          <a:xfrm>
            <a:off x="2433955" y="2923540"/>
            <a:ext cx="7322185" cy="2865755"/>
          </a:xfrm>
          <a:prstGeom prst="rect">
            <a:avLst/>
          </a:prstGeom>
          <a:solidFill>
            <a:srgbClr val="F2F2F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1" algn="l" fontAlgn="auto">
              <a:lnSpc>
                <a:spcPct val="150000"/>
              </a:lnSpc>
            </a:pPr>
            <a:r>
              <a:rPr lang="zh-CN" altLang="en-US" sz="180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try</a:t>
            </a:r>
            <a:r>
              <a:rPr lang="zh-CN" altLang="en-US" sz="18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{</a:t>
            </a:r>
          </a:p>
          <a:p>
            <a:pPr lvl="1" algn="l" fontAlgn="auto">
              <a:lnSpc>
                <a:spcPct val="150000"/>
              </a:lnSpc>
            </a:pPr>
            <a:r>
              <a:rPr lang="zh-CN" altLang="en-US" sz="18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    代码块</a:t>
            </a:r>
          </a:p>
          <a:p>
            <a:pPr lvl="1" algn="l" fontAlgn="auto">
              <a:lnSpc>
                <a:spcPct val="150000"/>
              </a:lnSpc>
            </a:pPr>
            <a:r>
              <a:rPr lang="zh-CN" altLang="en-US" sz="18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} </a:t>
            </a:r>
            <a:r>
              <a:rPr lang="zh-CN" altLang="en-US" sz="180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catch</a:t>
            </a:r>
            <a:r>
              <a:rPr lang="zh-CN" altLang="en-US" sz="18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(ExceptionType e){</a:t>
            </a:r>
          </a:p>
          <a:p>
            <a:pPr lvl="1" algn="l" fontAlgn="auto">
              <a:lnSpc>
                <a:spcPct val="150000"/>
              </a:lnSpc>
            </a:pPr>
            <a:r>
              <a:rPr lang="zh-CN" altLang="en-US" sz="18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    </a:t>
            </a:r>
            <a:r>
              <a:rPr lang="zh-CN" altLang="en-US" sz="18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代码块</a:t>
            </a:r>
            <a:endParaRPr lang="zh-CN" altLang="en-US" sz="180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lvl="1" algn="l" fontAlgn="auto">
              <a:lnSpc>
                <a:spcPct val="150000"/>
              </a:lnSpc>
            </a:pPr>
            <a:r>
              <a:rPr lang="zh-CN" altLang="en-US" sz="18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}  </a:t>
            </a:r>
            <a:r>
              <a:rPr lang="zh-CN" altLang="en-US" sz="180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finally</a:t>
            </a:r>
            <a:r>
              <a:rPr lang="zh-CN" altLang="en-US" sz="18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{</a:t>
            </a:r>
          </a:p>
          <a:p>
            <a:pPr lvl="1" algn="l" fontAlgn="auto">
              <a:lnSpc>
                <a:spcPct val="150000"/>
              </a:lnSpc>
            </a:pPr>
            <a:r>
              <a:rPr lang="zh-CN" altLang="en-US" sz="18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    </a:t>
            </a:r>
            <a:r>
              <a:rPr lang="zh-CN" altLang="en-US" sz="18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代码块</a:t>
            </a:r>
            <a:endParaRPr lang="zh-CN" altLang="en-US" sz="180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lvl="1" algn="l" fontAlgn="auto">
              <a:lnSpc>
                <a:spcPct val="150000"/>
              </a:lnSpc>
            </a:pPr>
            <a:r>
              <a:rPr lang="zh-CN" altLang="en-US" sz="18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}</a:t>
            </a:r>
          </a:p>
        </p:txBody>
      </p:sp>
      <p:sp>
        <p:nvSpPr>
          <p:cNvPr id="7" name="文本框 6"/>
          <p:cNvSpPr txBox="1"/>
          <p:nvPr/>
        </p:nvSpPr>
        <p:spPr>
          <a:xfrm>
            <a:off x="1143635" y="5844540"/>
            <a:ext cx="6466840" cy="55308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>
              <a:lnSpc>
                <a:spcPct val="150000"/>
              </a:lnSpc>
              <a:buClrTx/>
              <a:buSzTx/>
              <a:buNone/>
            </a:pPr>
            <a:r>
              <a:rPr sz="20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注意</a:t>
            </a:r>
            <a:r>
              <a:rPr lang="zh-CN" sz="20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：</a:t>
            </a:r>
            <a:r>
              <a:rPr sz="20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finally代码块必须位于所有catch代码块之后。</a:t>
            </a:r>
            <a:endParaRPr lang="zh-CN" altLang="zh-CN" sz="2000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hevron 3"/>
          <p:cNvSpPr/>
          <p:nvPr>
            <p:custDataLst>
              <p:tags r:id="rId1"/>
            </p:custDataLst>
          </p:nvPr>
        </p:nvSpPr>
        <p:spPr>
          <a:xfrm>
            <a:off x="1143635" y="1105535"/>
            <a:ext cx="4908550" cy="666115"/>
          </a:xfrm>
          <a:prstGeom prst="chevron">
            <a:avLst>
              <a:gd name="adj" fmla="val 43848"/>
            </a:avLst>
          </a:prstGeom>
          <a:solidFill>
            <a:srgbClr val="FFFFFF">
              <a:lumMod val="75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>
            <a:normAutofit/>
          </a:bodyPr>
          <a:lstStyle/>
          <a:p>
            <a:pPr algn="ctr">
              <a:lnSpc>
                <a:spcPct val="120000"/>
              </a:lnSpc>
            </a:pPr>
            <a:endParaRPr lang="en-GB" sz="900">
              <a:solidFill>
                <a:sysClr val="windowText" lastClr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1414313" y="1245494"/>
            <a:ext cx="4565650" cy="39878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try…catch…finally语句的异常处理流程</a:t>
            </a:r>
          </a:p>
        </p:txBody>
      </p:sp>
      <p:sp>
        <p:nvSpPr>
          <p:cNvPr id="5" name="Title 1"/>
          <p:cNvSpPr txBox="1"/>
          <p:nvPr/>
        </p:nvSpPr>
        <p:spPr>
          <a:xfrm>
            <a:off x="1143635" y="266700"/>
            <a:ext cx="4566285" cy="506095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5.3.3  finally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语句</a:t>
            </a:r>
          </a:p>
        </p:txBody>
      </p:sp>
      <p:pic>
        <p:nvPicPr>
          <p:cNvPr id="139" name="图片 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514465" y="1245235"/>
            <a:ext cx="3114471" cy="5148000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hevron 3"/>
          <p:cNvSpPr/>
          <p:nvPr>
            <p:custDataLst>
              <p:tags r:id="rId1"/>
            </p:custDataLst>
          </p:nvPr>
        </p:nvSpPr>
        <p:spPr>
          <a:xfrm>
            <a:off x="1143635" y="1105535"/>
            <a:ext cx="5107305" cy="666115"/>
          </a:xfrm>
          <a:prstGeom prst="chevron">
            <a:avLst>
              <a:gd name="adj" fmla="val 43848"/>
            </a:avLst>
          </a:prstGeom>
          <a:solidFill>
            <a:srgbClr val="FFFFFF">
              <a:lumMod val="75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>
            <a:normAutofit/>
          </a:bodyPr>
          <a:lstStyle/>
          <a:p>
            <a:pPr algn="ctr">
              <a:lnSpc>
                <a:spcPct val="120000"/>
              </a:lnSpc>
            </a:pPr>
            <a:endParaRPr lang="en-GB" sz="900">
              <a:solidFill>
                <a:sysClr val="windowText" lastClr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1486068" y="1245494"/>
            <a:ext cx="4565650" cy="39878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try…catch…finally语句的异常处理流程</a:t>
            </a:r>
          </a:p>
        </p:txBody>
      </p:sp>
      <p:sp>
        <p:nvSpPr>
          <p:cNvPr id="5" name="Title 1"/>
          <p:cNvSpPr txBox="1"/>
          <p:nvPr/>
        </p:nvSpPr>
        <p:spPr>
          <a:xfrm>
            <a:off x="1143635" y="266700"/>
            <a:ext cx="4566285" cy="506095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5.3.3  finally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语句</a:t>
            </a:r>
          </a:p>
        </p:txBody>
      </p:sp>
      <p:sp>
        <p:nvSpPr>
          <p:cNvPr id="6" name="文本框 5"/>
          <p:cNvSpPr txBox="1"/>
          <p:nvPr/>
        </p:nvSpPr>
        <p:spPr>
          <a:xfrm>
            <a:off x="1408430" y="2921635"/>
            <a:ext cx="9373235" cy="14763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>
              <a:lnSpc>
                <a:spcPct val="150000"/>
              </a:lnSpc>
              <a:buClrTx/>
              <a:buSzTx/>
              <a:buNone/>
            </a:pP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ea"/>
              </a:rPr>
              <a:t>由上图可知，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在try…catch…finally语句中，不管程序是否发生异常，finally代码块中的代码都会被执行。需要注意的是，如果程序发生异常但是没有被捕获到，在执行完finally代码块中的代码之后，程序会中断执行。</a:t>
            </a:r>
          </a:p>
        </p:txBody>
      </p:sp>
      <p:sp>
        <p:nvSpPr>
          <p:cNvPr id="9" name="圆角矩形 8"/>
          <p:cNvSpPr/>
          <p:nvPr/>
        </p:nvSpPr>
        <p:spPr>
          <a:xfrm>
            <a:off x="1163320" y="2549525"/>
            <a:ext cx="9864090" cy="1760220"/>
          </a:xfrm>
          <a:prstGeom prst="roundRect">
            <a:avLst>
              <a:gd name="adj" fmla="val 0"/>
            </a:avLst>
          </a:prstGeom>
          <a:noFill/>
          <a:ln w="3175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10" name="矩形 93"/>
          <p:cNvSpPr/>
          <p:nvPr/>
        </p:nvSpPr>
        <p:spPr>
          <a:xfrm>
            <a:off x="1163320" y="2549525"/>
            <a:ext cx="384175" cy="486410"/>
          </a:xfrm>
          <a:custGeom>
            <a:avLst/>
            <a:gdLst/>
            <a:ahLst/>
            <a:cxnLst/>
            <a:rect l="l" t="t" r="r" b="b"/>
            <a:pathLst>
              <a:path w="504056" h="504056">
                <a:moveTo>
                  <a:pt x="0" y="0"/>
                </a:moveTo>
                <a:lnTo>
                  <a:pt x="504056" y="0"/>
                </a:lnTo>
                <a:lnTo>
                  <a:pt x="504056" y="144016"/>
                </a:lnTo>
                <a:lnTo>
                  <a:pt x="144016" y="144016"/>
                </a:lnTo>
                <a:lnTo>
                  <a:pt x="144016" y="504056"/>
                </a:lnTo>
                <a:lnTo>
                  <a:pt x="0" y="50405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11" name="矩形 93"/>
          <p:cNvSpPr/>
          <p:nvPr/>
        </p:nvSpPr>
        <p:spPr>
          <a:xfrm rot="10800000">
            <a:off x="10643235" y="3823335"/>
            <a:ext cx="384175" cy="486410"/>
          </a:xfrm>
          <a:custGeom>
            <a:avLst/>
            <a:gdLst/>
            <a:ahLst/>
            <a:cxnLst/>
            <a:rect l="l" t="t" r="r" b="b"/>
            <a:pathLst>
              <a:path w="504056" h="504056">
                <a:moveTo>
                  <a:pt x="0" y="0"/>
                </a:moveTo>
                <a:lnTo>
                  <a:pt x="504056" y="0"/>
                </a:lnTo>
                <a:lnTo>
                  <a:pt x="504056" y="144016"/>
                </a:lnTo>
                <a:lnTo>
                  <a:pt x="144016" y="144016"/>
                </a:lnTo>
                <a:lnTo>
                  <a:pt x="144016" y="504056"/>
                </a:lnTo>
                <a:lnTo>
                  <a:pt x="0" y="50405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5.3.3  finally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语句</a:t>
            </a:r>
          </a:p>
        </p:txBody>
      </p:sp>
      <p:sp>
        <p:nvSpPr>
          <p:cNvPr id="4" name="Chevron 3"/>
          <p:cNvSpPr/>
          <p:nvPr>
            <p:custDataLst>
              <p:tags r:id="rId1"/>
            </p:custDataLst>
          </p:nvPr>
        </p:nvSpPr>
        <p:spPr>
          <a:xfrm>
            <a:off x="982111" y="1092196"/>
            <a:ext cx="2065510" cy="665857"/>
          </a:xfrm>
          <a:prstGeom prst="chevron">
            <a:avLst>
              <a:gd name="adj" fmla="val 43848"/>
            </a:avLst>
          </a:prstGeom>
          <a:solidFill>
            <a:srgbClr val="FFFFFF">
              <a:lumMod val="75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>
            <a:normAutofit/>
          </a:bodyPr>
          <a:lstStyle/>
          <a:p>
            <a:pPr algn="ctr">
              <a:lnSpc>
                <a:spcPct val="120000"/>
              </a:lnSpc>
            </a:pPr>
            <a:endParaRPr lang="en-GB" sz="900">
              <a:solidFill>
                <a:sysClr val="windowText" lastClr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1396533" y="1232159"/>
            <a:ext cx="1198880" cy="39878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案例演示</a:t>
            </a:r>
          </a:p>
        </p:txBody>
      </p:sp>
      <p:sp>
        <p:nvSpPr>
          <p:cNvPr id="5" name="文本框 4"/>
          <p:cNvSpPr txBox="1"/>
          <p:nvPr/>
        </p:nvSpPr>
        <p:spPr>
          <a:xfrm>
            <a:off x="3133090" y="861060"/>
            <a:ext cx="8098155" cy="10147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 fontAlgn="auto">
              <a:lnSpc>
                <a:spcPct val="150000"/>
              </a:lnSpc>
            </a:pP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下面通过一个案例演示try…catch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...finally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语句块的使用。具体代码如下</a:t>
            </a:r>
          </a:p>
          <a:p>
            <a:pPr algn="l" fontAlgn="auto">
              <a:lnSpc>
                <a:spcPct val="150000"/>
              </a:lnSpc>
            </a:pP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所示。</a:t>
            </a:r>
          </a:p>
        </p:txBody>
      </p:sp>
      <p:pic>
        <p:nvPicPr>
          <p:cNvPr id="12" name="图片 1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713865" y="2019300"/>
            <a:ext cx="8704580" cy="4523740"/>
          </a:xfrm>
          <a:prstGeom prst="rect">
            <a:avLst/>
          </a:prstGeom>
        </p:spPr>
      </p:pic>
      <p:sp>
        <p:nvSpPr>
          <p:cNvPr id="6" name="矩形 5"/>
          <p:cNvSpPr/>
          <p:nvPr/>
        </p:nvSpPr>
        <p:spPr>
          <a:xfrm>
            <a:off x="1714500" y="2019935"/>
            <a:ext cx="8525510" cy="452310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    public static void main(String[] args) {</a:t>
            </a:r>
            <a:endParaRPr lang="en-US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                    //下面的代码定义了一个try…catch…finally语句用于捕获异常</a:t>
            </a:r>
            <a:endParaRPr lang="en-US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	</a:t>
            </a:r>
            <a:r>
              <a:rPr lang="en-US" altLang="zh-CN" sz="16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try 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{</a:t>
            </a:r>
            <a:endParaRPr lang="en-US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		int result = divide(4, 0);       //调用divide()方法</a:t>
            </a:r>
            <a:endParaRPr lang="en-US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		System.out.println(result);</a:t>
            </a:r>
            <a:endParaRPr lang="en-US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	} </a:t>
            </a:r>
            <a:r>
              <a:rPr lang="en-US" altLang="zh-CN" sz="16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catch 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(Exception e) {               //对捕获到的异常进行处理</a:t>
            </a:r>
            <a:endParaRPr lang="en-US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		System.out.println("捕获的异常信息为：" + e.getMessage());</a:t>
            </a:r>
            <a:endParaRPr lang="en-US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              		</a:t>
            </a:r>
            <a:r>
              <a:rPr lang="en-US" altLang="zh-CN" sz="16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return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;                      //用于结束当前语句</a:t>
            </a:r>
            <a:endParaRPr lang="en-US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	} </a:t>
            </a:r>
            <a:r>
              <a:rPr lang="en-US" altLang="zh-CN" sz="16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finally 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{                             </a:t>
            </a:r>
            <a:endParaRPr lang="en-US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		System.out.println("进入finally代码块");</a:t>
            </a:r>
            <a:endParaRPr lang="en-US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	}</a:t>
            </a:r>
            <a:endParaRPr lang="en-US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                    </a:t>
            </a:r>
            <a:r>
              <a:rPr lang="en-US" altLang="zh-CN" sz="16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System.out.println("程序继续向下…");</a:t>
            </a:r>
            <a:endParaRPr lang="en-US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     }</a:t>
            </a:r>
            <a:endParaRPr lang="en-US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     //下面的方法实现了两个整数相除</a:t>
            </a:r>
            <a:endParaRPr lang="en-US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     public static int divide(int x, int y) {</a:t>
            </a:r>
            <a:endParaRPr lang="en-US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	int result = x / y;           //定义一个变量result记录两个数相除的结果</a:t>
            </a:r>
            <a:endParaRPr lang="en-US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	return result;                 //将结果返回</a:t>
            </a:r>
            <a:endParaRPr lang="en-US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     }</a:t>
            </a:r>
            <a:endParaRPr lang="en-US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5.3.3  finally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语句</a:t>
            </a:r>
          </a:p>
        </p:txBody>
      </p:sp>
      <p:sp>
        <p:nvSpPr>
          <p:cNvPr id="4" name="Chevron 3"/>
          <p:cNvSpPr/>
          <p:nvPr>
            <p:custDataLst>
              <p:tags r:id="rId1"/>
            </p:custDataLst>
          </p:nvPr>
        </p:nvSpPr>
        <p:spPr>
          <a:xfrm>
            <a:off x="1054100" y="1092200"/>
            <a:ext cx="2312035" cy="666115"/>
          </a:xfrm>
          <a:prstGeom prst="chevron">
            <a:avLst>
              <a:gd name="adj" fmla="val 43848"/>
            </a:avLst>
          </a:prstGeom>
          <a:solidFill>
            <a:srgbClr val="FFFFFF">
              <a:lumMod val="75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>
            <a:normAutofit/>
          </a:bodyPr>
          <a:lstStyle/>
          <a:p>
            <a:pPr algn="ctr">
              <a:lnSpc>
                <a:spcPct val="120000"/>
              </a:lnSpc>
            </a:pPr>
            <a:endParaRPr lang="en-GB" sz="900">
              <a:solidFill>
                <a:sysClr val="windowText" lastClr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1468288" y="1232159"/>
            <a:ext cx="1706880" cy="39878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案例运行结果</a:t>
            </a:r>
          </a:p>
        </p:txBody>
      </p:sp>
      <p:sp>
        <p:nvSpPr>
          <p:cNvPr id="5" name="文本框 4"/>
          <p:cNvSpPr txBox="1"/>
          <p:nvPr/>
        </p:nvSpPr>
        <p:spPr>
          <a:xfrm>
            <a:off x="3509010" y="1106170"/>
            <a:ext cx="5516880" cy="55308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 fontAlgn="auto">
              <a:lnSpc>
                <a:spcPct val="150000"/>
              </a:lnSpc>
            </a:pP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运行代码，控制台显示的运行结果如下图所示。</a:t>
            </a:r>
          </a:p>
        </p:txBody>
      </p:sp>
      <p:sp>
        <p:nvSpPr>
          <p:cNvPr id="2" name="文本框 1"/>
          <p:cNvSpPr txBox="1"/>
          <p:nvPr/>
        </p:nvSpPr>
        <p:spPr>
          <a:xfrm>
            <a:off x="1143635" y="5116830"/>
            <a:ext cx="10495915" cy="10147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 fontAlgn="auto">
              <a:lnSpc>
                <a:spcPct val="150000"/>
              </a:lnSpc>
            </a:pPr>
            <a:r>
              <a:rPr lang="zh-CN" altLang="zh-CN" sz="20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注意：</a:t>
            </a:r>
            <a:r>
              <a:rPr altLang="zh-CN" sz="20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如果在try...catch中执行了System.exit(0)语句，finally代码块不再执行。</a:t>
            </a:r>
          </a:p>
          <a:p>
            <a:pPr algn="l" fontAlgn="auto">
              <a:lnSpc>
                <a:spcPct val="150000"/>
              </a:lnSpc>
            </a:pPr>
            <a:r>
              <a:rPr altLang="zh-CN" sz="20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ystem.exit(0)表示退出当前的Java虚拟机，Java虚拟机停止了，任何代码都不能再执行了</a:t>
            </a:r>
            <a:r>
              <a:rPr lang="zh-CN" altLang="zh-CN" sz="20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</a:p>
        </p:txBody>
      </p:sp>
      <p:pic>
        <p:nvPicPr>
          <p:cNvPr id="14" name="图片 1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328862" y="2205673"/>
            <a:ext cx="7533355" cy="244800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" name="TextBox 48"/>
          <p:cNvSpPr txBox="1"/>
          <p:nvPr/>
        </p:nvSpPr>
        <p:spPr>
          <a:xfrm>
            <a:off x="3970020" y="3014345"/>
            <a:ext cx="5005186" cy="829945"/>
          </a:xfrm>
          <a:prstGeom prst="rect">
            <a:avLst/>
          </a:prstGeom>
          <a:noFill/>
        </p:spPr>
        <p:txBody>
          <a:bodyPr wrap="square" lIns="91443" tIns="45720" rIns="91443" bIns="45720" rtlCol="0">
            <a:spAutoFit/>
          </a:bodyPr>
          <a:lstStyle/>
          <a:p>
            <a:r>
              <a:rPr lang="zh-CN" altLang="en-US" sz="48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抛出异常</a:t>
            </a:r>
          </a:p>
        </p:txBody>
      </p:sp>
      <p:sp>
        <p:nvSpPr>
          <p:cNvPr id="2" name="TextBox 48"/>
          <p:cNvSpPr txBox="1"/>
          <p:nvPr/>
        </p:nvSpPr>
        <p:spPr>
          <a:xfrm>
            <a:off x="1626870" y="2809240"/>
            <a:ext cx="1734820" cy="1106805"/>
          </a:xfrm>
          <a:prstGeom prst="rect">
            <a:avLst/>
          </a:prstGeom>
          <a:noFill/>
        </p:spPr>
        <p:txBody>
          <a:bodyPr wrap="square" lIns="91443" tIns="45720" rIns="91443" bIns="45720" rtlCol="0">
            <a:spAutoFit/>
          </a:bodyPr>
          <a:lstStyle/>
          <a:p>
            <a:r>
              <a:rPr lang="en-US" altLang="en-GB" sz="6600" b="1" dirty="0">
                <a:solidFill>
                  <a:srgbClr val="FAFAFA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5.4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Text Placeholder 4"/>
          <p:cNvSpPr txBox="1"/>
          <p:nvPr/>
        </p:nvSpPr>
        <p:spPr>
          <a:xfrm>
            <a:off x="671275" y="573706"/>
            <a:ext cx="3911644" cy="662276"/>
          </a:xfrm>
          <a:prstGeom prst="rect">
            <a:avLst/>
          </a:prstGeom>
        </p:spPr>
        <p:txBody>
          <a:bodyPr lIns="121897" tIns="60948" rIns="121897" bIns="60948" anchor="ctr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None/>
            </a:pPr>
            <a:r>
              <a:rPr lang="zh-CN" altLang="en-US" b="1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章节概述</a:t>
            </a:r>
            <a:r>
              <a:rPr lang="en-US" altLang="zh-CN" b="1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/</a:t>
            </a:r>
            <a:r>
              <a:rPr lang="en-US" altLang="zh-CN" sz="24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 Summary</a:t>
            </a:r>
            <a:endParaRPr lang="en-GB" sz="2400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80" name="TextBox 35"/>
          <p:cNvSpPr txBox="1">
            <a:spLocks noChangeArrowheads="1"/>
          </p:cNvSpPr>
          <p:nvPr/>
        </p:nvSpPr>
        <p:spPr bwMode="auto">
          <a:xfrm>
            <a:off x="1214461" y="2375868"/>
            <a:ext cx="9770271" cy="28905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897" tIns="60948" rIns="121897" bIns="60948" anchor="t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 fontAlgn="auto">
              <a:lnSpc>
                <a:spcPct val="150000"/>
              </a:lnSpc>
            </a:pP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尽管人人希望自己身体健康，处理的事情都能顺利进行，但在实际生活中总会遇到各种状况，比如感冒发烧，工作时电脑蓝屏、死机等。同样，在程序运行的过程中，也会发生各种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异常状况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例如，程序运行时磁盘空间不足、网络连接中断、加载的类不存在等。针对这种情况，Java语言引入了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异常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以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异常类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形式对这些非正常情况进行封装，通过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异常处理机制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对程序运行时发生的各种问题进行处理。本章将对异常进行详细讲解。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Title 1"/>
          <p:cNvSpPr txBox="1"/>
          <p:nvPr/>
        </p:nvSpPr>
        <p:spPr>
          <a:xfrm>
            <a:off x="1143635" y="266700"/>
            <a:ext cx="4671695" cy="506095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5.4.1  throws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关键字</a:t>
            </a:r>
          </a:p>
        </p:txBody>
      </p:sp>
      <p:pic>
        <p:nvPicPr>
          <p:cNvPr id="12" name="图片 1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44880" y="2215515"/>
            <a:ext cx="2797810" cy="3898265"/>
          </a:xfrm>
          <a:prstGeom prst="rect">
            <a:avLst/>
          </a:prstGeom>
        </p:spPr>
      </p:pic>
      <p:sp>
        <p:nvSpPr>
          <p:cNvPr id="13" name="椭圆形标注 12"/>
          <p:cNvSpPr/>
          <p:nvPr/>
        </p:nvSpPr>
        <p:spPr>
          <a:xfrm>
            <a:off x="2968625" y="1847215"/>
            <a:ext cx="2071370" cy="1493520"/>
          </a:xfrm>
          <a:prstGeom prst="wedgeEllipseCallout">
            <a:avLst/>
          </a:prstGeom>
          <a:solidFill>
            <a:schemeClr val="bg1">
              <a:lumMod val="85000"/>
            </a:schemeClr>
          </a:solidFill>
          <a:ln>
            <a:solidFill>
              <a:srgbClr val="000000">
                <a:alpha val="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 </a:t>
            </a:r>
          </a:p>
        </p:txBody>
      </p:sp>
      <p:sp>
        <p:nvSpPr>
          <p:cNvPr id="14" name="TextBox 35"/>
          <p:cNvSpPr txBox="1">
            <a:spLocks noChangeArrowheads="1"/>
          </p:cNvSpPr>
          <p:nvPr/>
        </p:nvSpPr>
        <p:spPr bwMode="auto">
          <a:xfrm>
            <a:off x="3247390" y="1925320"/>
            <a:ext cx="1606550" cy="12280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先定一个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小目标！</a:t>
            </a:r>
          </a:p>
        </p:txBody>
      </p:sp>
      <p:grpSp>
        <p:nvGrpSpPr>
          <p:cNvPr id="2" name="组合 1"/>
          <p:cNvGrpSpPr/>
          <p:nvPr/>
        </p:nvGrpSpPr>
        <p:grpSpPr>
          <a:xfrm>
            <a:off x="5379720" y="3375660"/>
            <a:ext cx="4879975" cy="1043940"/>
            <a:chOff x="8472" y="5316"/>
            <a:chExt cx="7685" cy="1644"/>
          </a:xfrm>
        </p:grpSpPr>
        <p:sp>
          <p:nvSpPr>
            <p:cNvPr id="15" name="TextBox 35"/>
            <p:cNvSpPr txBox="1">
              <a:spLocks noChangeArrowheads="1"/>
            </p:cNvSpPr>
            <p:nvPr/>
          </p:nvSpPr>
          <p:spPr bwMode="auto">
            <a:xfrm>
              <a:off x="9159" y="5316"/>
              <a:ext cx="6998" cy="16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121917" tIns="60958" rIns="121917" bIns="60958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just">
                <a:lnSpc>
                  <a:spcPct val="150000"/>
                </a:lnSpc>
              </a:pPr>
              <a:r>
                <a:rPr lang="zh-CN" altLang="en-US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ea"/>
                </a:rPr>
                <a:t>掌握</a:t>
              </a:r>
              <a:r>
                <a:rPr lang="zh-CN" altLang="en-US" sz="2000" dirty="0">
                  <a:solidFill>
                    <a:srgbClr val="1369B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ea"/>
                </a:rPr>
                <a:t>throws关键字</a:t>
              </a:r>
              <a:r>
                <a:rPr lang="zh-CN" altLang="en-US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ea"/>
                </a:rPr>
                <a:t>，能够使用throws关键字抛出异常</a:t>
              </a:r>
              <a:endPara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字魂58号-创中黑" panose="00000500000000000000" pitchFamily="2" charset="-122"/>
              </a:endParaRPr>
            </a:p>
          </p:txBody>
        </p:sp>
        <p:grpSp>
          <p:nvGrpSpPr>
            <p:cNvPr id="19" name="组合 18"/>
            <p:cNvGrpSpPr/>
            <p:nvPr/>
          </p:nvGrpSpPr>
          <p:grpSpPr>
            <a:xfrm>
              <a:off x="8472" y="5571"/>
              <a:ext cx="638" cy="638"/>
              <a:chOff x="8881" y="4685"/>
              <a:chExt cx="638" cy="638"/>
            </a:xfrm>
          </p:grpSpPr>
          <p:sp>
            <p:nvSpPr>
              <p:cNvPr id="18" name="椭圆 17"/>
              <p:cNvSpPr/>
              <p:nvPr/>
            </p:nvSpPr>
            <p:spPr>
              <a:xfrm>
                <a:off x="8881" y="4685"/>
                <a:ext cx="638" cy="638"/>
              </a:xfrm>
              <a:prstGeom prst="ellipse">
                <a:avLst/>
              </a:prstGeom>
              <a:solidFill>
                <a:schemeClr val="accent1">
                  <a:lumMod val="20000"/>
                  <a:lumOff val="8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7" name="椭圆 16"/>
              <p:cNvSpPr/>
              <p:nvPr/>
            </p:nvSpPr>
            <p:spPr>
              <a:xfrm>
                <a:off x="8946" y="4750"/>
                <a:ext cx="508" cy="508"/>
              </a:xfrm>
              <a:prstGeom prst="ellipse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hevron 3"/>
          <p:cNvSpPr/>
          <p:nvPr>
            <p:custDataLst>
              <p:tags r:id="rId1"/>
            </p:custDataLst>
          </p:nvPr>
        </p:nvSpPr>
        <p:spPr>
          <a:xfrm>
            <a:off x="1143635" y="1329055"/>
            <a:ext cx="2270760" cy="666115"/>
          </a:xfrm>
          <a:prstGeom prst="chevron">
            <a:avLst>
              <a:gd name="adj" fmla="val 43848"/>
            </a:avLst>
          </a:prstGeom>
          <a:solidFill>
            <a:srgbClr val="FFFFFF">
              <a:lumMod val="75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>
            <a:normAutofit/>
          </a:bodyPr>
          <a:lstStyle/>
          <a:p>
            <a:pPr algn="ctr">
              <a:lnSpc>
                <a:spcPct val="120000"/>
              </a:lnSpc>
            </a:pPr>
            <a:endParaRPr lang="en-GB" sz="900">
              <a:solidFill>
                <a:sysClr val="windowText" lastClr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1486068" y="1469014"/>
            <a:ext cx="1768475" cy="39878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hrows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关键字</a:t>
            </a:r>
          </a:p>
        </p:txBody>
      </p:sp>
      <p:sp>
        <p:nvSpPr>
          <p:cNvPr id="2" name="文本框 1"/>
          <p:cNvSpPr txBox="1"/>
          <p:nvPr/>
        </p:nvSpPr>
        <p:spPr>
          <a:xfrm>
            <a:off x="1464945" y="2835275"/>
            <a:ext cx="9259570" cy="19380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>
              <a:lnSpc>
                <a:spcPct val="150000"/>
              </a:lnSpc>
              <a:buClrTx/>
              <a:buSzTx/>
              <a:buNone/>
            </a:pP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在实际开发中，大部分情况下我们会调用别人编写的方法，并不知道别人编写的方法是否会发生异常。针对这种情况，Java允许在方法的后面使用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throws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关键字声明该方法有可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能发生的异常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这样调用者在调用方法时，就明确地知道该方法有异常，并且必须在程序中对异常进行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处理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否则编译无法通过。</a:t>
            </a:r>
          </a:p>
        </p:txBody>
      </p:sp>
      <p:sp>
        <p:nvSpPr>
          <p:cNvPr id="5" name="Title 1"/>
          <p:cNvSpPr txBox="1"/>
          <p:nvPr/>
        </p:nvSpPr>
        <p:spPr>
          <a:xfrm>
            <a:off x="1143635" y="266700"/>
            <a:ext cx="4566285" cy="506095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5.4.1  throws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关键字</a:t>
            </a:r>
          </a:p>
        </p:txBody>
      </p:sp>
      <p:sp>
        <p:nvSpPr>
          <p:cNvPr id="9" name="圆角矩形 8"/>
          <p:cNvSpPr/>
          <p:nvPr/>
        </p:nvSpPr>
        <p:spPr>
          <a:xfrm>
            <a:off x="1163320" y="2519045"/>
            <a:ext cx="9864090" cy="2682240"/>
          </a:xfrm>
          <a:prstGeom prst="roundRect">
            <a:avLst>
              <a:gd name="adj" fmla="val 0"/>
            </a:avLst>
          </a:prstGeom>
          <a:noFill/>
          <a:ln w="3175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10" name="矩形 93"/>
          <p:cNvSpPr/>
          <p:nvPr/>
        </p:nvSpPr>
        <p:spPr>
          <a:xfrm>
            <a:off x="1163320" y="2519045"/>
            <a:ext cx="384175" cy="486410"/>
          </a:xfrm>
          <a:custGeom>
            <a:avLst/>
            <a:gdLst/>
            <a:ahLst/>
            <a:cxnLst/>
            <a:rect l="l" t="t" r="r" b="b"/>
            <a:pathLst>
              <a:path w="504056" h="504056">
                <a:moveTo>
                  <a:pt x="0" y="0"/>
                </a:moveTo>
                <a:lnTo>
                  <a:pt x="504056" y="0"/>
                </a:lnTo>
                <a:lnTo>
                  <a:pt x="504056" y="144016"/>
                </a:lnTo>
                <a:lnTo>
                  <a:pt x="144016" y="144016"/>
                </a:lnTo>
                <a:lnTo>
                  <a:pt x="144016" y="504056"/>
                </a:lnTo>
                <a:lnTo>
                  <a:pt x="0" y="50405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11" name="矩形 93"/>
          <p:cNvSpPr/>
          <p:nvPr/>
        </p:nvSpPr>
        <p:spPr>
          <a:xfrm rot="10800000">
            <a:off x="10643235" y="4714875"/>
            <a:ext cx="384175" cy="486410"/>
          </a:xfrm>
          <a:custGeom>
            <a:avLst/>
            <a:gdLst/>
            <a:ahLst/>
            <a:cxnLst/>
            <a:rect l="l" t="t" r="r" b="b"/>
            <a:pathLst>
              <a:path w="504056" h="504056">
                <a:moveTo>
                  <a:pt x="0" y="0"/>
                </a:moveTo>
                <a:lnTo>
                  <a:pt x="504056" y="0"/>
                </a:lnTo>
                <a:lnTo>
                  <a:pt x="504056" y="144016"/>
                </a:lnTo>
                <a:lnTo>
                  <a:pt x="144016" y="144016"/>
                </a:lnTo>
                <a:lnTo>
                  <a:pt x="144016" y="504056"/>
                </a:lnTo>
                <a:lnTo>
                  <a:pt x="0" y="50405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hevron 3"/>
          <p:cNvSpPr/>
          <p:nvPr>
            <p:custDataLst>
              <p:tags r:id="rId1"/>
            </p:custDataLst>
          </p:nvPr>
        </p:nvSpPr>
        <p:spPr>
          <a:xfrm>
            <a:off x="1143635" y="1105535"/>
            <a:ext cx="3553460" cy="666115"/>
          </a:xfrm>
          <a:prstGeom prst="chevron">
            <a:avLst>
              <a:gd name="adj" fmla="val 43848"/>
            </a:avLst>
          </a:prstGeom>
          <a:solidFill>
            <a:srgbClr val="FFFFFF">
              <a:lumMod val="75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>
            <a:normAutofit/>
          </a:bodyPr>
          <a:lstStyle/>
          <a:p>
            <a:pPr algn="ctr">
              <a:lnSpc>
                <a:spcPct val="120000"/>
              </a:lnSpc>
            </a:pPr>
            <a:endParaRPr lang="en-GB" sz="900">
              <a:solidFill>
                <a:sysClr val="windowText" lastClr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1486068" y="1245494"/>
            <a:ext cx="3038475" cy="39878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throws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关键字的语法格式</a:t>
            </a:r>
          </a:p>
        </p:txBody>
      </p:sp>
      <p:sp>
        <p:nvSpPr>
          <p:cNvPr id="2" name="文本框 1"/>
          <p:cNvSpPr txBox="1"/>
          <p:nvPr/>
        </p:nvSpPr>
        <p:spPr>
          <a:xfrm>
            <a:off x="1040130" y="1885315"/>
            <a:ext cx="6569710" cy="55308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>
              <a:lnSpc>
                <a:spcPct val="150000"/>
              </a:lnSpc>
              <a:buClrTx/>
              <a:buSzTx/>
              <a:buNone/>
            </a:pPr>
            <a:r>
              <a:rPr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使用throws关键字抛出异常的语法格式如下所示：</a:t>
            </a:r>
            <a:endParaRPr lang="zh-CN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5" name="Title 1"/>
          <p:cNvSpPr txBox="1"/>
          <p:nvPr/>
        </p:nvSpPr>
        <p:spPr>
          <a:xfrm>
            <a:off x="1143635" y="266700"/>
            <a:ext cx="4566285" cy="506095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5.4.1  throws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关键字</a:t>
            </a:r>
          </a:p>
        </p:txBody>
      </p:sp>
      <p:sp>
        <p:nvSpPr>
          <p:cNvPr id="6" name="矩形 5"/>
          <p:cNvSpPr/>
          <p:nvPr/>
        </p:nvSpPr>
        <p:spPr>
          <a:xfrm>
            <a:off x="1946275" y="2995295"/>
            <a:ext cx="8387715" cy="1964055"/>
          </a:xfrm>
          <a:prstGeom prst="rect">
            <a:avLst/>
          </a:prstGeom>
          <a:solidFill>
            <a:srgbClr val="F2F2F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1" algn="l" fontAlgn="auto">
              <a:lnSpc>
                <a:spcPct val="150000"/>
              </a:lnSpc>
            </a:pPr>
            <a:r>
              <a:rPr lang="zh-CN" altLang="en-US" sz="18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修饰符 返回值类型 方法名(参数1，参数2，…)</a:t>
            </a:r>
            <a:r>
              <a:rPr lang="zh-CN" altLang="en-US" sz="180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throws 异常类1, 异常类2</a:t>
            </a:r>
            <a:r>
              <a:rPr lang="zh-CN" altLang="en-US" sz="18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...{</a:t>
            </a:r>
          </a:p>
          <a:p>
            <a:pPr lvl="1" algn="l" fontAlgn="auto">
              <a:lnSpc>
                <a:spcPct val="150000"/>
              </a:lnSpc>
            </a:pPr>
            <a:r>
              <a:rPr lang="zh-CN" altLang="en-US" sz="18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        方法体</a:t>
            </a:r>
          </a:p>
          <a:p>
            <a:pPr lvl="1" algn="l" fontAlgn="auto">
              <a:lnSpc>
                <a:spcPct val="150000"/>
              </a:lnSpc>
            </a:pPr>
            <a:r>
              <a:rPr lang="zh-CN" altLang="en-US" sz="18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}</a:t>
            </a:r>
          </a:p>
        </p:txBody>
      </p:sp>
      <p:sp>
        <p:nvSpPr>
          <p:cNvPr id="7" name="文本框 6"/>
          <p:cNvSpPr txBox="1"/>
          <p:nvPr/>
        </p:nvSpPr>
        <p:spPr>
          <a:xfrm>
            <a:off x="1143635" y="5428615"/>
            <a:ext cx="10255250" cy="55308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>
              <a:lnSpc>
                <a:spcPct val="150000"/>
              </a:lnSpc>
              <a:buClrTx/>
              <a:buSzTx/>
              <a:buNone/>
            </a:pPr>
            <a:r>
              <a:rPr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throws关键字需要写在方法声明的后面，throws后面还需要声明方法中发生异常的类型。</a:t>
            </a:r>
            <a:endParaRPr lang="zh-CN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5.4.1  throws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关键字</a:t>
            </a:r>
          </a:p>
        </p:txBody>
      </p:sp>
      <p:sp>
        <p:nvSpPr>
          <p:cNvPr id="4" name="Chevron 3"/>
          <p:cNvSpPr/>
          <p:nvPr>
            <p:custDataLst>
              <p:tags r:id="rId1"/>
            </p:custDataLst>
          </p:nvPr>
        </p:nvSpPr>
        <p:spPr>
          <a:xfrm>
            <a:off x="1053866" y="1092196"/>
            <a:ext cx="2065510" cy="665857"/>
          </a:xfrm>
          <a:prstGeom prst="chevron">
            <a:avLst>
              <a:gd name="adj" fmla="val 43848"/>
            </a:avLst>
          </a:prstGeom>
          <a:solidFill>
            <a:srgbClr val="FFFFFF">
              <a:lumMod val="75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>
            <a:normAutofit/>
          </a:bodyPr>
          <a:lstStyle/>
          <a:p>
            <a:pPr algn="ctr">
              <a:lnSpc>
                <a:spcPct val="120000"/>
              </a:lnSpc>
            </a:pPr>
            <a:endParaRPr lang="en-GB" sz="900">
              <a:solidFill>
                <a:sysClr val="windowText" lastClr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1468288" y="1232159"/>
            <a:ext cx="1452880" cy="39878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案例一演示</a:t>
            </a:r>
          </a:p>
        </p:txBody>
      </p:sp>
      <p:sp>
        <p:nvSpPr>
          <p:cNvPr id="5" name="文本框 4"/>
          <p:cNvSpPr txBox="1"/>
          <p:nvPr/>
        </p:nvSpPr>
        <p:spPr>
          <a:xfrm>
            <a:off x="3133725" y="1155065"/>
            <a:ext cx="7566660" cy="55308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 fontAlgn="auto">
              <a:lnSpc>
                <a:spcPct val="150000"/>
              </a:lnSpc>
            </a:pP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下面通过一个案例演示</a:t>
            </a:r>
            <a:r>
              <a:rPr 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throws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关键字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使用。具体代码如下所示。</a:t>
            </a:r>
          </a:p>
        </p:txBody>
      </p:sp>
      <p:pic>
        <p:nvPicPr>
          <p:cNvPr id="12" name="图片 1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559560" y="2209800"/>
            <a:ext cx="8773160" cy="3068320"/>
          </a:xfrm>
          <a:prstGeom prst="rect">
            <a:avLst/>
          </a:prstGeom>
        </p:spPr>
      </p:pic>
      <p:sp>
        <p:nvSpPr>
          <p:cNvPr id="6" name="矩形 5"/>
          <p:cNvSpPr/>
          <p:nvPr/>
        </p:nvSpPr>
        <p:spPr>
          <a:xfrm>
            <a:off x="1778635" y="2209800"/>
            <a:ext cx="8462645" cy="306768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fontAlgn="auto">
              <a:lnSpc>
                <a:spcPct val="11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public class Example04 {</a:t>
            </a:r>
          </a:p>
          <a:p>
            <a:pPr fontAlgn="auto">
              <a:lnSpc>
                <a:spcPct val="11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	public static void main(String[] args) {</a:t>
            </a:r>
          </a:p>
          <a:p>
            <a:pPr fontAlgn="auto">
              <a:lnSpc>
                <a:spcPct val="11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		int result = divide(4, 2);    //调用divide()方法</a:t>
            </a:r>
          </a:p>
          <a:p>
            <a:pPr fontAlgn="auto">
              <a:lnSpc>
                <a:spcPct val="11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		System.out.println(result);</a:t>
            </a:r>
          </a:p>
          <a:p>
            <a:pPr fontAlgn="auto">
              <a:lnSpc>
                <a:spcPct val="11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	}</a:t>
            </a:r>
          </a:p>
          <a:p>
            <a:pPr fontAlgn="auto">
              <a:lnSpc>
                <a:spcPct val="11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     	//下面的方法实现了两个整数相除，并使用throws关键字声明抛出异常</a:t>
            </a:r>
          </a:p>
          <a:p>
            <a:pPr fontAlgn="auto">
              <a:lnSpc>
                <a:spcPct val="11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	public static int divide(int x, int y) </a:t>
            </a:r>
            <a:r>
              <a:rPr lang="en-US" altLang="zh-CN" sz="16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throws Exception 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{</a:t>
            </a:r>
          </a:p>
          <a:p>
            <a:pPr fontAlgn="auto">
              <a:lnSpc>
                <a:spcPct val="11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		int result = x / y;   //定义一个变量result记录两个数相除的结果</a:t>
            </a:r>
          </a:p>
          <a:p>
            <a:pPr fontAlgn="auto">
              <a:lnSpc>
                <a:spcPct val="11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		return result;         //将结果返回</a:t>
            </a:r>
          </a:p>
          <a:p>
            <a:pPr fontAlgn="auto">
              <a:lnSpc>
                <a:spcPct val="11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	}</a:t>
            </a:r>
          </a:p>
          <a:p>
            <a:pPr fontAlgn="auto">
              <a:lnSpc>
                <a:spcPct val="11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}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5.4.1  throws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关键字</a:t>
            </a:r>
          </a:p>
        </p:txBody>
      </p:sp>
      <p:sp>
        <p:nvSpPr>
          <p:cNvPr id="4" name="Chevron 3"/>
          <p:cNvSpPr/>
          <p:nvPr>
            <p:custDataLst>
              <p:tags r:id="rId1"/>
            </p:custDataLst>
          </p:nvPr>
        </p:nvSpPr>
        <p:spPr>
          <a:xfrm>
            <a:off x="1054100" y="1092200"/>
            <a:ext cx="2510790" cy="666115"/>
          </a:xfrm>
          <a:prstGeom prst="chevron">
            <a:avLst>
              <a:gd name="adj" fmla="val 43848"/>
            </a:avLst>
          </a:prstGeom>
          <a:solidFill>
            <a:srgbClr val="FFFFFF">
              <a:lumMod val="75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>
            <a:normAutofit/>
          </a:bodyPr>
          <a:lstStyle/>
          <a:p>
            <a:pPr algn="ctr">
              <a:lnSpc>
                <a:spcPct val="120000"/>
              </a:lnSpc>
            </a:pPr>
            <a:endParaRPr lang="en-GB" sz="900">
              <a:solidFill>
                <a:sysClr val="windowText" lastClr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1468288" y="1232159"/>
            <a:ext cx="1960880" cy="39878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案例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一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运行结果</a:t>
            </a:r>
          </a:p>
        </p:txBody>
      </p:sp>
      <p:sp>
        <p:nvSpPr>
          <p:cNvPr id="5" name="文本框 4"/>
          <p:cNvSpPr txBox="1"/>
          <p:nvPr/>
        </p:nvSpPr>
        <p:spPr>
          <a:xfrm>
            <a:off x="3509010" y="1177925"/>
            <a:ext cx="5516880" cy="55308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 fontAlgn="auto">
              <a:lnSpc>
                <a:spcPct val="150000"/>
              </a:lnSpc>
            </a:pP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运行代码，控制台显示的运行结果如下图所示。</a:t>
            </a:r>
          </a:p>
        </p:txBody>
      </p:sp>
      <p:pic>
        <p:nvPicPr>
          <p:cNvPr id="204" name="图片 1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880042" y="2849563"/>
            <a:ext cx="7877490" cy="1800000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hevron 3"/>
          <p:cNvSpPr/>
          <p:nvPr>
            <p:custDataLst>
              <p:tags r:id="rId1"/>
            </p:custDataLst>
          </p:nvPr>
        </p:nvSpPr>
        <p:spPr>
          <a:xfrm>
            <a:off x="1143635" y="1329055"/>
            <a:ext cx="2811780" cy="666115"/>
          </a:xfrm>
          <a:prstGeom prst="chevron">
            <a:avLst>
              <a:gd name="adj" fmla="val 43848"/>
            </a:avLst>
          </a:prstGeom>
          <a:solidFill>
            <a:srgbClr val="FFFFFF">
              <a:lumMod val="75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>
            <a:normAutofit/>
          </a:bodyPr>
          <a:lstStyle/>
          <a:p>
            <a:pPr algn="ctr">
              <a:lnSpc>
                <a:spcPct val="120000"/>
              </a:lnSpc>
            </a:pPr>
            <a:endParaRPr lang="en-GB" sz="900">
              <a:solidFill>
                <a:sysClr val="windowText" lastClr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1414313" y="1469014"/>
            <a:ext cx="2468880" cy="39878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案例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一</a:t>
            </a:r>
            <a:r>
              <a:rPr 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运行结果分析</a:t>
            </a:r>
          </a:p>
        </p:txBody>
      </p:sp>
      <p:sp>
        <p:nvSpPr>
          <p:cNvPr id="2" name="文本框 1"/>
          <p:cNvSpPr txBox="1"/>
          <p:nvPr/>
        </p:nvSpPr>
        <p:spPr>
          <a:xfrm>
            <a:off x="1464945" y="2835275"/>
            <a:ext cx="9259570" cy="19380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>
              <a:lnSpc>
                <a:spcPct val="150000"/>
              </a:lnSpc>
              <a:buClrTx/>
              <a:buSzTx/>
              <a:buNone/>
            </a:pP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在案例一中，第3行代码调用divide()方法时传入的第2个参数为2，程序在运行时不会发生被0除的异常。但是运行程序依然会提示错误，这是因为定义divide()方法时使用throws关键字声明了该方法可能抛出的异常，调用者必须在调用divide()方法时对抛出的异常进行处理，否则就会发生编译错误。</a:t>
            </a:r>
          </a:p>
        </p:txBody>
      </p:sp>
      <p:sp>
        <p:nvSpPr>
          <p:cNvPr id="5" name="Title 1"/>
          <p:cNvSpPr txBox="1"/>
          <p:nvPr/>
        </p:nvSpPr>
        <p:spPr>
          <a:xfrm>
            <a:off x="1143635" y="266700"/>
            <a:ext cx="4566285" cy="506095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5.4.1  throws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关键字</a:t>
            </a:r>
          </a:p>
        </p:txBody>
      </p:sp>
      <p:sp>
        <p:nvSpPr>
          <p:cNvPr id="9" name="圆角矩形 8"/>
          <p:cNvSpPr/>
          <p:nvPr/>
        </p:nvSpPr>
        <p:spPr>
          <a:xfrm>
            <a:off x="1163320" y="2519045"/>
            <a:ext cx="9864090" cy="2682240"/>
          </a:xfrm>
          <a:prstGeom prst="roundRect">
            <a:avLst>
              <a:gd name="adj" fmla="val 0"/>
            </a:avLst>
          </a:prstGeom>
          <a:noFill/>
          <a:ln w="3175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10" name="矩形 93"/>
          <p:cNvSpPr/>
          <p:nvPr/>
        </p:nvSpPr>
        <p:spPr>
          <a:xfrm>
            <a:off x="1163320" y="2519045"/>
            <a:ext cx="384175" cy="486410"/>
          </a:xfrm>
          <a:custGeom>
            <a:avLst/>
            <a:gdLst/>
            <a:ahLst/>
            <a:cxnLst/>
            <a:rect l="l" t="t" r="r" b="b"/>
            <a:pathLst>
              <a:path w="504056" h="504056">
                <a:moveTo>
                  <a:pt x="0" y="0"/>
                </a:moveTo>
                <a:lnTo>
                  <a:pt x="504056" y="0"/>
                </a:lnTo>
                <a:lnTo>
                  <a:pt x="504056" y="144016"/>
                </a:lnTo>
                <a:lnTo>
                  <a:pt x="144016" y="144016"/>
                </a:lnTo>
                <a:lnTo>
                  <a:pt x="144016" y="504056"/>
                </a:lnTo>
                <a:lnTo>
                  <a:pt x="0" y="50405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11" name="矩形 93"/>
          <p:cNvSpPr/>
          <p:nvPr/>
        </p:nvSpPr>
        <p:spPr>
          <a:xfrm rot="10800000">
            <a:off x="10643235" y="4714875"/>
            <a:ext cx="384175" cy="486410"/>
          </a:xfrm>
          <a:custGeom>
            <a:avLst/>
            <a:gdLst/>
            <a:ahLst/>
            <a:cxnLst/>
            <a:rect l="l" t="t" r="r" b="b"/>
            <a:pathLst>
              <a:path w="504056" h="504056">
                <a:moveTo>
                  <a:pt x="0" y="0"/>
                </a:moveTo>
                <a:lnTo>
                  <a:pt x="504056" y="0"/>
                </a:lnTo>
                <a:lnTo>
                  <a:pt x="504056" y="144016"/>
                </a:lnTo>
                <a:lnTo>
                  <a:pt x="144016" y="144016"/>
                </a:lnTo>
                <a:lnTo>
                  <a:pt x="144016" y="504056"/>
                </a:lnTo>
                <a:lnTo>
                  <a:pt x="0" y="50405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5.4.1  throws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关键字</a:t>
            </a:r>
          </a:p>
        </p:txBody>
      </p:sp>
      <p:sp>
        <p:nvSpPr>
          <p:cNvPr id="4" name="Chevron 3"/>
          <p:cNvSpPr/>
          <p:nvPr>
            <p:custDataLst>
              <p:tags r:id="rId1"/>
            </p:custDataLst>
          </p:nvPr>
        </p:nvSpPr>
        <p:spPr>
          <a:xfrm>
            <a:off x="982111" y="1092196"/>
            <a:ext cx="2065510" cy="665857"/>
          </a:xfrm>
          <a:prstGeom prst="chevron">
            <a:avLst>
              <a:gd name="adj" fmla="val 43848"/>
            </a:avLst>
          </a:prstGeom>
          <a:solidFill>
            <a:srgbClr val="FFFFFF">
              <a:lumMod val="75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>
            <a:normAutofit/>
          </a:bodyPr>
          <a:lstStyle/>
          <a:p>
            <a:pPr algn="ctr">
              <a:lnSpc>
                <a:spcPct val="120000"/>
              </a:lnSpc>
            </a:pPr>
            <a:endParaRPr lang="en-GB" sz="900">
              <a:solidFill>
                <a:sysClr val="windowText" lastClr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1396533" y="1232159"/>
            <a:ext cx="1452880" cy="39878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案例二演示</a:t>
            </a:r>
          </a:p>
        </p:txBody>
      </p:sp>
      <p:sp>
        <p:nvSpPr>
          <p:cNvPr id="5" name="文本框 4"/>
          <p:cNvSpPr txBox="1"/>
          <p:nvPr/>
        </p:nvSpPr>
        <p:spPr>
          <a:xfrm>
            <a:off x="3159760" y="923925"/>
            <a:ext cx="8035925" cy="10147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 fontAlgn="auto">
              <a:lnSpc>
                <a:spcPct val="150000"/>
              </a:lnSpc>
            </a:pP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下面对案例一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ea"/>
              </a:rPr>
              <a:t>修改，</a:t>
            </a:r>
            <a:r>
              <a:rPr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使用</a:t>
            </a:r>
            <a:r>
              <a:rPr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try…catch语句</a:t>
            </a:r>
            <a:r>
              <a:rPr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处理divide()方法抛出异常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</a:p>
          <a:p>
            <a:pPr algn="l" fontAlgn="auto">
              <a:lnSpc>
                <a:spcPct val="150000"/>
              </a:lnSpc>
            </a:pP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具体代码如下所示。</a:t>
            </a:r>
          </a:p>
        </p:txBody>
      </p:sp>
      <p:pic>
        <p:nvPicPr>
          <p:cNvPr id="12" name="图片 1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619885" y="2150745"/>
            <a:ext cx="8950325" cy="4420235"/>
          </a:xfrm>
          <a:prstGeom prst="rect">
            <a:avLst/>
          </a:prstGeom>
        </p:spPr>
      </p:pic>
      <p:sp>
        <p:nvSpPr>
          <p:cNvPr id="6" name="矩形 5"/>
          <p:cNvSpPr/>
          <p:nvPr/>
        </p:nvSpPr>
        <p:spPr>
          <a:xfrm>
            <a:off x="1851660" y="2150745"/>
            <a:ext cx="8563610" cy="442087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fontAlgn="auto">
              <a:lnSpc>
                <a:spcPct val="11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public class Example05 {</a:t>
            </a:r>
          </a:p>
          <a:p>
            <a:pPr fontAlgn="auto">
              <a:lnSpc>
                <a:spcPct val="11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	public static void main(String[] args) {</a:t>
            </a:r>
          </a:p>
          <a:p>
            <a:pPr fontAlgn="auto">
              <a:lnSpc>
                <a:spcPct val="11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         		//下面的代码定义了一个try…catch语句用于捕获异常</a:t>
            </a:r>
          </a:p>
          <a:p>
            <a:pPr fontAlgn="auto">
              <a:lnSpc>
                <a:spcPct val="11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		</a:t>
            </a:r>
            <a:r>
              <a:rPr lang="en-US" altLang="zh-CN" sz="16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try 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{</a:t>
            </a:r>
          </a:p>
          <a:p>
            <a:pPr fontAlgn="auto">
              <a:lnSpc>
                <a:spcPct val="11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			int result = divide(4, 2);   //调用divide()方法</a:t>
            </a:r>
          </a:p>
          <a:p>
            <a:pPr fontAlgn="auto">
              <a:lnSpc>
                <a:spcPct val="11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			System.out.println(result); </a:t>
            </a:r>
          </a:p>
          <a:p>
            <a:pPr fontAlgn="auto">
              <a:lnSpc>
                <a:spcPct val="11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		} </a:t>
            </a:r>
            <a:r>
              <a:rPr lang="en-US" altLang="zh-CN" sz="16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catch 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(Exception e) {                 //对捕获到的异常进行处理</a:t>
            </a:r>
          </a:p>
          <a:p>
            <a:pPr fontAlgn="auto">
              <a:lnSpc>
                <a:spcPct val="11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			e.printStackTrace();   //打印捕获的异常信息</a:t>
            </a:r>
          </a:p>
          <a:p>
            <a:pPr fontAlgn="auto">
              <a:lnSpc>
                <a:spcPct val="11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		}</a:t>
            </a:r>
          </a:p>
          <a:p>
            <a:pPr fontAlgn="auto">
              <a:lnSpc>
                <a:spcPct val="11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	}</a:t>
            </a:r>
          </a:p>
          <a:p>
            <a:pPr fontAlgn="auto">
              <a:lnSpc>
                <a:spcPct val="11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    	//下面的方法实现了两个整数相除，并使用throws关键字声明抛出异常</a:t>
            </a:r>
          </a:p>
          <a:p>
            <a:pPr fontAlgn="auto">
              <a:lnSpc>
                <a:spcPct val="11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	public static int divide(int x, int y) </a:t>
            </a:r>
            <a:r>
              <a:rPr lang="en-US" altLang="zh-CN" sz="16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throws Exception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 {</a:t>
            </a:r>
          </a:p>
          <a:p>
            <a:pPr fontAlgn="auto">
              <a:lnSpc>
                <a:spcPct val="11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		int result = x / y;    //定义一个变量result记录两个数相除的结果</a:t>
            </a:r>
          </a:p>
          <a:p>
            <a:pPr fontAlgn="auto">
              <a:lnSpc>
                <a:spcPct val="11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		return result;          //将结果返回</a:t>
            </a:r>
          </a:p>
          <a:p>
            <a:pPr fontAlgn="auto">
              <a:lnSpc>
                <a:spcPct val="11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	}</a:t>
            </a:r>
          </a:p>
          <a:p>
            <a:pPr fontAlgn="auto">
              <a:lnSpc>
                <a:spcPct val="11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}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5.4.1  throws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关键字</a:t>
            </a:r>
          </a:p>
        </p:txBody>
      </p:sp>
      <p:sp>
        <p:nvSpPr>
          <p:cNvPr id="4" name="Chevron 3"/>
          <p:cNvSpPr/>
          <p:nvPr>
            <p:custDataLst>
              <p:tags r:id="rId1"/>
            </p:custDataLst>
          </p:nvPr>
        </p:nvSpPr>
        <p:spPr>
          <a:xfrm>
            <a:off x="1054100" y="1092200"/>
            <a:ext cx="2510790" cy="666115"/>
          </a:xfrm>
          <a:prstGeom prst="chevron">
            <a:avLst>
              <a:gd name="adj" fmla="val 43848"/>
            </a:avLst>
          </a:prstGeom>
          <a:solidFill>
            <a:srgbClr val="FFFFFF">
              <a:lumMod val="75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>
            <a:normAutofit/>
          </a:bodyPr>
          <a:lstStyle/>
          <a:p>
            <a:pPr algn="ctr">
              <a:lnSpc>
                <a:spcPct val="120000"/>
              </a:lnSpc>
            </a:pPr>
            <a:endParaRPr lang="en-GB" sz="900">
              <a:solidFill>
                <a:sysClr val="windowText" lastClr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1468288" y="1232159"/>
            <a:ext cx="1960880" cy="39878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案例二运行结果</a:t>
            </a:r>
          </a:p>
        </p:txBody>
      </p:sp>
      <p:sp>
        <p:nvSpPr>
          <p:cNvPr id="5" name="文本框 4"/>
          <p:cNvSpPr txBox="1"/>
          <p:nvPr/>
        </p:nvSpPr>
        <p:spPr>
          <a:xfrm>
            <a:off x="3509010" y="1177925"/>
            <a:ext cx="5516880" cy="55308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 fontAlgn="auto">
              <a:lnSpc>
                <a:spcPct val="150000"/>
              </a:lnSpc>
            </a:pP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运行代码，控制台显示的运行结果如下图所示。</a:t>
            </a:r>
          </a:p>
        </p:txBody>
      </p:sp>
      <p:pic>
        <p:nvPicPr>
          <p:cNvPr id="18" name="图片 18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129155" y="2295525"/>
            <a:ext cx="7931641" cy="2268000"/>
          </a:xfrm>
          <a:prstGeom prst="rect">
            <a:avLst/>
          </a:prstGeom>
        </p:spPr>
      </p:pic>
      <p:sp>
        <p:nvSpPr>
          <p:cNvPr id="2" name="文本框 1"/>
          <p:cNvSpPr txBox="1"/>
          <p:nvPr/>
        </p:nvSpPr>
        <p:spPr>
          <a:xfrm>
            <a:off x="1143635" y="4972050"/>
            <a:ext cx="9896475" cy="10147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 fontAlgn="auto">
              <a:lnSpc>
                <a:spcPct val="150000"/>
              </a:lnSpc>
            </a:pPr>
            <a:r>
              <a:rPr lang="zh-CN" altLang="zh-CN" sz="20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注意：使用throws关键字重抛异常时，如果程序发生了异常，并且上一层调用者也无法</a:t>
            </a:r>
          </a:p>
          <a:p>
            <a:pPr algn="l" fontAlgn="auto">
              <a:lnSpc>
                <a:spcPct val="150000"/>
              </a:lnSpc>
            </a:pPr>
            <a:r>
              <a:rPr lang="zh-CN" altLang="zh-CN" sz="20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处理异常时，那么异常会继续被向上抛出，最终直到系统接收到异常，终止程序执行。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5.4.1  throws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关键字</a:t>
            </a:r>
          </a:p>
        </p:txBody>
      </p:sp>
      <p:sp>
        <p:nvSpPr>
          <p:cNvPr id="4" name="Chevron 3"/>
          <p:cNvSpPr/>
          <p:nvPr>
            <p:custDataLst>
              <p:tags r:id="rId1"/>
            </p:custDataLst>
          </p:nvPr>
        </p:nvSpPr>
        <p:spPr>
          <a:xfrm>
            <a:off x="1053866" y="1092196"/>
            <a:ext cx="2065510" cy="665857"/>
          </a:xfrm>
          <a:prstGeom prst="chevron">
            <a:avLst>
              <a:gd name="adj" fmla="val 43848"/>
            </a:avLst>
          </a:prstGeom>
          <a:solidFill>
            <a:srgbClr val="FFFFFF">
              <a:lumMod val="75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>
            <a:normAutofit/>
          </a:bodyPr>
          <a:lstStyle/>
          <a:p>
            <a:pPr algn="ctr">
              <a:lnSpc>
                <a:spcPct val="120000"/>
              </a:lnSpc>
            </a:pPr>
            <a:endParaRPr lang="en-GB" sz="900">
              <a:solidFill>
                <a:sysClr val="windowText" lastClr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1468288" y="1232159"/>
            <a:ext cx="1452880" cy="39878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案例三演示</a:t>
            </a:r>
          </a:p>
        </p:txBody>
      </p:sp>
      <p:sp>
        <p:nvSpPr>
          <p:cNvPr id="5" name="文本框 4"/>
          <p:cNvSpPr txBox="1"/>
          <p:nvPr/>
        </p:nvSpPr>
        <p:spPr>
          <a:xfrm>
            <a:off x="3133725" y="939800"/>
            <a:ext cx="7566660" cy="10147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 fontAlgn="auto">
              <a:lnSpc>
                <a:spcPct val="150000"/>
              </a:lnSpc>
            </a:pP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下面</a:t>
            </a:r>
            <a:r>
              <a:rPr 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修改案例二将divide()方法</a:t>
            </a:r>
            <a:r>
              <a:rPr 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抛出</a:t>
            </a:r>
            <a:r>
              <a:rPr 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异常继续抛出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具体代码如下所示。</a:t>
            </a:r>
          </a:p>
        </p:txBody>
      </p:sp>
      <p:pic>
        <p:nvPicPr>
          <p:cNvPr id="12" name="图片 1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605915" y="2260600"/>
            <a:ext cx="8978900" cy="3067685"/>
          </a:xfrm>
          <a:prstGeom prst="rect">
            <a:avLst/>
          </a:prstGeom>
        </p:spPr>
      </p:pic>
      <p:sp>
        <p:nvSpPr>
          <p:cNvPr id="6" name="矩形 5"/>
          <p:cNvSpPr/>
          <p:nvPr/>
        </p:nvSpPr>
        <p:spPr>
          <a:xfrm>
            <a:off x="1865630" y="2260600"/>
            <a:ext cx="8563610" cy="306768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fontAlgn="auto">
              <a:lnSpc>
                <a:spcPct val="11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public class Example06 {</a:t>
            </a:r>
          </a:p>
          <a:p>
            <a:pPr fontAlgn="auto">
              <a:lnSpc>
                <a:spcPct val="11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	public static void main(String[] args)throws Exception {</a:t>
            </a:r>
          </a:p>
          <a:p>
            <a:pPr fontAlgn="auto">
              <a:lnSpc>
                <a:spcPct val="11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		int result = divide(4, 0);   // 调用divide()方法</a:t>
            </a:r>
          </a:p>
          <a:p>
            <a:pPr fontAlgn="auto">
              <a:lnSpc>
                <a:spcPct val="11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		System.out.println(result);</a:t>
            </a:r>
          </a:p>
          <a:p>
            <a:pPr fontAlgn="auto">
              <a:lnSpc>
                <a:spcPct val="11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	}</a:t>
            </a:r>
          </a:p>
          <a:p>
            <a:pPr fontAlgn="auto">
              <a:lnSpc>
                <a:spcPct val="11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    	// 下面的方法实现了两个整数相除，并使用throws关键字声明抛出异常</a:t>
            </a:r>
          </a:p>
          <a:p>
            <a:pPr fontAlgn="auto">
              <a:lnSpc>
                <a:spcPct val="11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	public static int divide(int x, int y) throws Exception {</a:t>
            </a:r>
          </a:p>
          <a:p>
            <a:pPr fontAlgn="auto">
              <a:lnSpc>
                <a:spcPct val="11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		int result = x / y;   // 定义一个变量result记录两个数相除的结果</a:t>
            </a:r>
          </a:p>
          <a:p>
            <a:pPr fontAlgn="auto">
              <a:lnSpc>
                <a:spcPct val="11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		return result;         // 将结果返回</a:t>
            </a:r>
          </a:p>
          <a:p>
            <a:pPr fontAlgn="auto">
              <a:lnSpc>
                <a:spcPct val="11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	}</a:t>
            </a:r>
          </a:p>
          <a:p>
            <a:pPr fontAlgn="auto">
              <a:lnSpc>
                <a:spcPct val="11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}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5.4.1  throws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关键字</a:t>
            </a:r>
          </a:p>
        </p:txBody>
      </p:sp>
      <p:sp>
        <p:nvSpPr>
          <p:cNvPr id="4" name="Chevron 3"/>
          <p:cNvSpPr/>
          <p:nvPr>
            <p:custDataLst>
              <p:tags r:id="rId1"/>
            </p:custDataLst>
          </p:nvPr>
        </p:nvSpPr>
        <p:spPr>
          <a:xfrm>
            <a:off x="1054100" y="1092200"/>
            <a:ext cx="2510790" cy="666115"/>
          </a:xfrm>
          <a:prstGeom prst="chevron">
            <a:avLst>
              <a:gd name="adj" fmla="val 43848"/>
            </a:avLst>
          </a:prstGeom>
          <a:solidFill>
            <a:srgbClr val="FFFFFF">
              <a:lumMod val="75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>
            <a:normAutofit/>
          </a:bodyPr>
          <a:lstStyle/>
          <a:p>
            <a:pPr algn="ctr">
              <a:lnSpc>
                <a:spcPct val="120000"/>
              </a:lnSpc>
            </a:pPr>
            <a:endParaRPr lang="en-GB" sz="900">
              <a:solidFill>
                <a:sysClr val="windowText" lastClr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1468288" y="1232159"/>
            <a:ext cx="1960880" cy="39878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案例三运行结果</a:t>
            </a:r>
          </a:p>
        </p:txBody>
      </p:sp>
      <p:sp>
        <p:nvSpPr>
          <p:cNvPr id="5" name="文本框 4"/>
          <p:cNvSpPr txBox="1"/>
          <p:nvPr/>
        </p:nvSpPr>
        <p:spPr>
          <a:xfrm>
            <a:off x="3796030" y="1106170"/>
            <a:ext cx="5516880" cy="55308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 fontAlgn="auto">
              <a:lnSpc>
                <a:spcPct val="150000"/>
              </a:lnSpc>
            </a:pP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运行代码，控制台显示的运行结果如下图所示。</a:t>
            </a:r>
          </a:p>
        </p:txBody>
      </p:sp>
      <p:pic>
        <p:nvPicPr>
          <p:cNvPr id="19" name="图片 19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663507" y="2241550"/>
            <a:ext cx="6864217" cy="237600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Text Placeholder 4"/>
          <p:cNvSpPr txBox="1"/>
          <p:nvPr/>
        </p:nvSpPr>
        <p:spPr>
          <a:xfrm>
            <a:off x="837863" y="572758"/>
            <a:ext cx="3007988" cy="662532"/>
          </a:xfrm>
          <a:prstGeom prst="rect">
            <a:avLst/>
          </a:prstGeom>
        </p:spPr>
        <p:txBody>
          <a:bodyPr lIns="121917" tIns="60958" rIns="121917" bIns="60958" anchor="ctr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None/>
            </a:pPr>
            <a:r>
              <a:rPr lang="zh-CN" altLang="en-US" b="1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目录</a:t>
            </a:r>
            <a:r>
              <a:rPr lang="en-US" altLang="zh-CN" b="1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/</a:t>
            </a:r>
            <a:r>
              <a:rPr lang="en-US" altLang="zh-CN" sz="24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Contents</a:t>
            </a:r>
            <a:endParaRPr lang="en-GB" sz="2400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grpSp>
        <p:nvGrpSpPr>
          <p:cNvPr id="45" name="组合 44"/>
          <p:cNvGrpSpPr/>
          <p:nvPr/>
        </p:nvGrpSpPr>
        <p:grpSpPr>
          <a:xfrm>
            <a:off x="3143206" y="1746896"/>
            <a:ext cx="1192190" cy="613062"/>
            <a:chOff x="2215144" y="982844"/>
            <a:chExt cx="1244730" cy="842780"/>
          </a:xfrm>
        </p:grpSpPr>
        <p:sp>
          <p:nvSpPr>
            <p:cNvPr id="46" name="平行四边形 45"/>
            <p:cNvSpPr/>
            <p:nvPr/>
          </p:nvSpPr>
          <p:spPr>
            <a:xfrm>
              <a:off x="2215144" y="982844"/>
              <a:ext cx="1120898" cy="842780"/>
            </a:xfrm>
            <a:prstGeom prst="parallelogram">
              <a:avLst>
                <a:gd name="adj" fmla="val 48207"/>
              </a:avLst>
            </a:prstGeom>
            <a:solidFill>
              <a:srgbClr val="1369B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47" name="文本框 9"/>
            <p:cNvSpPr txBox="1"/>
            <p:nvPr/>
          </p:nvSpPr>
          <p:spPr>
            <a:xfrm>
              <a:off x="2393075" y="1005670"/>
              <a:ext cx="1066799" cy="80389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32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rPr>
                <a:t>01</a:t>
              </a:r>
              <a:endParaRPr lang="zh-CN" altLang="en-US" sz="32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</p:grpSp>
      <p:grpSp>
        <p:nvGrpSpPr>
          <p:cNvPr id="48" name="组合 47"/>
          <p:cNvGrpSpPr/>
          <p:nvPr/>
        </p:nvGrpSpPr>
        <p:grpSpPr>
          <a:xfrm>
            <a:off x="3143206" y="2602983"/>
            <a:ext cx="1192190" cy="618406"/>
            <a:chOff x="2215144" y="2026500"/>
            <a:chExt cx="1244730" cy="850129"/>
          </a:xfrm>
        </p:grpSpPr>
        <p:sp>
          <p:nvSpPr>
            <p:cNvPr id="49" name="平行四边形 48"/>
            <p:cNvSpPr/>
            <p:nvPr/>
          </p:nvSpPr>
          <p:spPr>
            <a:xfrm>
              <a:off x="2215144" y="2033848"/>
              <a:ext cx="1120898" cy="842781"/>
            </a:xfrm>
            <a:prstGeom prst="parallelogram">
              <a:avLst>
                <a:gd name="adj" fmla="val 48207"/>
              </a:avLst>
            </a:prstGeom>
            <a:solidFill>
              <a:srgbClr val="1369B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50" name="文本框 10"/>
            <p:cNvSpPr txBox="1"/>
            <p:nvPr/>
          </p:nvSpPr>
          <p:spPr>
            <a:xfrm>
              <a:off x="2393075" y="2026500"/>
              <a:ext cx="1066799" cy="80389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32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rPr>
                <a:t>02</a:t>
              </a:r>
              <a:endParaRPr lang="zh-CN" altLang="en-US" sz="32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</p:grpSp>
      <p:grpSp>
        <p:nvGrpSpPr>
          <p:cNvPr id="51" name="组合 50"/>
          <p:cNvGrpSpPr/>
          <p:nvPr/>
        </p:nvGrpSpPr>
        <p:grpSpPr>
          <a:xfrm>
            <a:off x="3143206" y="3465964"/>
            <a:ext cx="1192190" cy="614525"/>
            <a:chOff x="2215144" y="3084852"/>
            <a:chExt cx="1244730" cy="844793"/>
          </a:xfrm>
        </p:grpSpPr>
        <p:sp>
          <p:nvSpPr>
            <p:cNvPr id="52" name="平行四边形 51"/>
            <p:cNvSpPr/>
            <p:nvPr/>
          </p:nvSpPr>
          <p:spPr>
            <a:xfrm>
              <a:off x="2215144" y="3084852"/>
              <a:ext cx="1120898" cy="842781"/>
            </a:xfrm>
            <a:prstGeom prst="parallelogram">
              <a:avLst>
                <a:gd name="adj" fmla="val 48207"/>
              </a:avLst>
            </a:prstGeom>
            <a:solidFill>
              <a:srgbClr val="1369B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53" name="文本框 11"/>
            <p:cNvSpPr txBox="1"/>
            <p:nvPr/>
          </p:nvSpPr>
          <p:spPr>
            <a:xfrm>
              <a:off x="2393075" y="3125750"/>
              <a:ext cx="1066799" cy="80389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32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rPr>
                <a:t>03</a:t>
              </a:r>
              <a:endParaRPr lang="zh-CN" altLang="en-US" sz="32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</p:grpSp>
      <p:grpSp>
        <p:nvGrpSpPr>
          <p:cNvPr id="60" name="组合 59"/>
          <p:cNvGrpSpPr/>
          <p:nvPr/>
        </p:nvGrpSpPr>
        <p:grpSpPr>
          <a:xfrm>
            <a:off x="4048758" y="1738017"/>
            <a:ext cx="5496560" cy="612775"/>
            <a:chOff x="4315150" y="953426"/>
            <a:chExt cx="4122956" cy="539804"/>
          </a:xfrm>
        </p:grpSpPr>
        <p:sp>
          <p:nvSpPr>
            <p:cNvPr id="61" name="矩形 60"/>
            <p:cNvSpPr/>
            <p:nvPr/>
          </p:nvSpPr>
          <p:spPr>
            <a:xfrm>
              <a:off x="4841196" y="1036090"/>
              <a:ext cx="2827147" cy="331154"/>
            </a:xfrm>
            <a:prstGeom prst="rect">
              <a:avLst/>
            </a:prstGeom>
            <a:ln w="15875">
              <a:noFill/>
            </a:ln>
          </p:spPr>
          <p:txBody>
            <a:bodyPr wrap="square" lIns="68580" tIns="34290" rIns="68580" bIns="34290">
              <a:spAutoFit/>
            </a:bodyPr>
            <a:lstStyle/>
            <a:p>
              <a:r>
                <a:rPr lang="zh-CN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rPr>
                <a:t>什么是异常</a:t>
              </a:r>
            </a:p>
          </p:txBody>
        </p:sp>
        <p:sp>
          <p:nvSpPr>
            <p:cNvPr id="62" name="平行四边形 61"/>
            <p:cNvSpPr/>
            <p:nvPr/>
          </p:nvSpPr>
          <p:spPr>
            <a:xfrm>
              <a:off x="4315150" y="953426"/>
              <a:ext cx="4122956" cy="539804"/>
            </a:xfrm>
            <a:prstGeom prst="parallelogram">
              <a:avLst>
                <a:gd name="adj" fmla="val 48207"/>
              </a:avLst>
            </a:prstGeom>
            <a:noFill/>
            <a:ln w="15875"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0" tIns="34290" rIns="68580" bIns="34290" rtlCol="0" anchor="ctr"/>
            <a:lstStyle/>
            <a:p>
              <a:endParaRPr lang="zh-CN" altLang="en-US" sz="210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</p:grpSp>
      <p:grpSp>
        <p:nvGrpSpPr>
          <p:cNvPr id="63" name="组合 62"/>
          <p:cNvGrpSpPr/>
          <p:nvPr/>
        </p:nvGrpSpPr>
        <p:grpSpPr>
          <a:xfrm>
            <a:off x="4048758" y="2586157"/>
            <a:ext cx="5496560" cy="612775"/>
            <a:chOff x="4315150" y="1647579"/>
            <a:chExt cx="4122956" cy="539804"/>
          </a:xfrm>
        </p:grpSpPr>
        <p:sp>
          <p:nvSpPr>
            <p:cNvPr id="64" name="矩形 63"/>
            <p:cNvSpPr/>
            <p:nvPr/>
          </p:nvSpPr>
          <p:spPr>
            <a:xfrm>
              <a:off x="4840998" y="1730368"/>
              <a:ext cx="3238445" cy="331154"/>
            </a:xfrm>
            <a:prstGeom prst="rect">
              <a:avLst/>
            </a:prstGeom>
            <a:ln w="15875">
              <a:noFill/>
            </a:ln>
          </p:spPr>
          <p:txBody>
            <a:bodyPr wrap="square" lIns="68580" tIns="34290" rIns="68580" bIns="34290">
              <a:spAutoFit/>
            </a:bodyPr>
            <a:lstStyle/>
            <a:p>
              <a:r>
                <a:rPr lang="zh-CN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rPr>
                <a:t>运行时异常和编译时异常</a:t>
              </a:r>
              <a:endPara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65" name="平行四边形 64"/>
            <p:cNvSpPr/>
            <p:nvPr/>
          </p:nvSpPr>
          <p:spPr>
            <a:xfrm>
              <a:off x="4315150" y="1647579"/>
              <a:ext cx="4122956" cy="539804"/>
            </a:xfrm>
            <a:prstGeom prst="parallelogram">
              <a:avLst>
                <a:gd name="adj" fmla="val 48207"/>
              </a:avLst>
            </a:prstGeom>
            <a:noFill/>
            <a:ln w="15875"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0" tIns="34290" rIns="68580" bIns="34290" rtlCol="0" anchor="ctr"/>
            <a:lstStyle/>
            <a:p>
              <a:endParaRPr lang="zh-CN" altLang="en-US" sz="200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</p:grpSp>
      <p:grpSp>
        <p:nvGrpSpPr>
          <p:cNvPr id="66" name="组合 65"/>
          <p:cNvGrpSpPr/>
          <p:nvPr/>
        </p:nvGrpSpPr>
        <p:grpSpPr>
          <a:xfrm>
            <a:off x="4048758" y="3444311"/>
            <a:ext cx="5496560" cy="612775"/>
            <a:chOff x="4315150" y="2341731"/>
            <a:chExt cx="4122956" cy="539804"/>
          </a:xfrm>
        </p:grpSpPr>
        <p:sp>
          <p:nvSpPr>
            <p:cNvPr id="67" name="矩形 66"/>
            <p:cNvSpPr/>
            <p:nvPr/>
          </p:nvSpPr>
          <p:spPr>
            <a:xfrm>
              <a:off x="4840998" y="2424520"/>
              <a:ext cx="3437543" cy="331154"/>
            </a:xfrm>
            <a:prstGeom prst="rect">
              <a:avLst/>
            </a:prstGeom>
            <a:ln w="15875">
              <a:noFill/>
            </a:ln>
          </p:spPr>
          <p:txBody>
            <a:bodyPr wrap="square" lIns="68580" tIns="34290" rIns="68580" bIns="34290">
              <a:spAutoFit/>
            </a:bodyPr>
            <a:lstStyle/>
            <a:p>
              <a:r>
                <a:rPr lang="zh-CN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Source Han Sans K Bold" panose="020B0800000000000000" pitchFamily="34" charset="-128"/>
                </a:rPr>
                <a:t>异常处理及语法</a:t>
              </a:r>
            </a:p>
          </p:txBody>
        </p:sp>
        <p:sp>
          <p:nvSpPr>
            <p:cNvPr id="68" name="平行四边形 67"/>
            <p:cNvSpPr/>
            <p:nvPr/>
          </p:nvSpPr>
          <p:spPr>
            <a:xfrm>
              <a:off x="4315150" y="2341731"/>
              <a:ext cx="4122956" cy="539804"/>
            </a:xfrm>
            <a:prstGeom prst="parallelogram">
              <a:avLst>
                <a:gd name="adj" fmla="val 48207"/>
              </a:avLst>
            </a:prstGeom>
            <a:noFill/>
            <a:ln w="15875"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0" tIns="34290" rIns="68580" bIns="34290" rtlCol="0" anchor="ctr"/>
            <a:lstStyle/>
            <a:p>
              <a:endParaRPr lang="zh-CN" altLang="en-US" sz="210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</p:grpSp>
      <p:grpSp>
        <p:nvGrpSpPr>
          <p:cNvPr id="2" name="组合 1"/>
          <p:cNvGrpSpPr/>
          <p:nvPr/>
        </p:nvGrpSpPr>
        <p:grpSpPr>
          <a:xfrm>
            <a:off x="3143206" y="4333374"/>
            <a:ext cx="1192190" cy="613315"/>
            <a:chOff x="2215144" y="3084852"/>
            <a:chExt cx="1244730" cy="843130"/>
          </a:xfrm>
        </p:grpSpPr>
        <p:sp>
          <p:nvSpPr>
            <p:cNvPr id="3" name="平行四边形 2"/>
            <p:cNvSpPr/>
            <p:nvPr/>
          </p:nvSpPr>
          <p:spPr>
            <a:xfrm>
              <a:off x="2215144" y="3084852"/>
              <a:ext cx="1120898" cy="842781"/>
            </a:xfrm>
            <a:prstGeom prst="parallelogram">
              <a:avLst>
                <a:gd name="adj" fmla="val 48207"/>
              </a:avLst>
            </a:prstGeom>
            <a:solidFill>
              <a:srgbClr val="1369B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4" name="文本框 11"/>
            <p:cNvSpPr txBox="1"/>
            <p:nvPr/>
          </p:nvSpPr>
          <p:spPr>
            <a:xfrm>
              <a:off x="2393075" y="3125750"/>
              <a:ext cx="1066799" cy="8022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32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rPr>
                <a:t>04</a:t>
              </a:r>
              <a:endParaRPr lang="zh-CN" altLang="en-US" sz="32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</p:grpSp>
      <p:grpSp>
        <p:nvGrpSpPr>
          <p:cNvPr id="5" name="组合 4"/>
          <p:cNvGrpSpPr/>
          <p:nvPr/>
        </p:nvGrpSpPr>
        <p:grpSpPr>
          <a:xfrm>
            <a:off x="4048758" y="4311721"/>
            <a:ext cx="5496560" cy="612775"/>
            <a:chOff x="4315150" y="2341731"/>
            <a:chExt cx="4122956" cy="539804"/>
          </a:xfrm>
        </p:grpSpPr>
        <p:sp>
          <p:nvSpPr>
            <p:cNvPr id="6" name="矩形 5"/>
            <p:cNvSpPr/>
            <p:nvPr/>
          </p:nvSpPr>
          <p:spPr>
            <a:xfrm>
              <a:off x="4840998" y="2424520"/>
              <a:ext cx="3437543" cy="331154"/>
            </a:xfrm>
            <a:prstGeom prst="rect">
              <a:avLst/>
            </a:prstGeom>
            <a:ln w="15875">
              <a:noFill/>
            </a:ln>
          </p:spPr>
          <p:txBody>
            <a:bodyPr wrap="square" lIns="68580" tIns="34290" rIns="68580" bIns="34290">
              <a:spAutoFit/>
            </a:bodyPr>
            <a:lstStyle/>
            <a:p>
              <a:r>
                <a:rPr lang="zh-CN" altLang="en-US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Source Han Sans K Bold" panose="020B0800000000000000" pitchFamily="34" charset="-128"/>
                </a:rPr>
                <a:t>抛出异常</a:t>
              </a:r>
              <a:endParaRPr 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Source Han Sans K Bold" panose="020B0800000000000000" pitchFamily="34" charset="-128"/>
              </a:endParaRPr>
            </a:p>
          </p:txBody>
        </p:sp>
        <p:sp>
          <p:nvSpPr>
            <p:cNvPr id="7" name="平行四边形 6"/>
            <p:cNvSpPr/>
            <p:nvPr/>
          </p:nvSpPr>
          <p:spPr>
            <a:xfrm>
              <a:off x="4315150" y="2341731"/>
              <a:ext cx="4122956" cy="539804"/>
            </a:xfrm>
            <a:prstGeom prst="parallelogram">
              <a:avLst>
                <a:gd name="adj" fmla="val 48207"/>
              </a:avLst>
            </a:prstGeom>
            <a:noFill/>
            <a:ln w="15875"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0" tIns="34290" rIns="68580" bIns="34290" rtlCol="0" anchor="ctr"/>
            <a:lstStyle/>
            <a:p>
              <a:endParaRPr lang="zh-CN" altLang="en-US" sz="210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</p:grpSp>
      <p:grpSp>
        <p:nvGrpSpPr>
          <p:cNvPr id="8" name="组合 7"/>
          <p:cNvGrpSpPr/>
          <p:nvPr/>
        </p:nvGrpSpPr>
        <p:grpSpPr>
          <a:xfrm>
            <a:off x="3143206" y="5167129"/>
            <a:ext cx="1192190" cy="613315"/>
            <a:chOff x="2215144" y="3084852"/>
            <a:chExt cx="1244730" cy="843130"/>
          </a:xfrm>
        </p:grpSpPr>
        <p:sp>
          <p:nvSpPr>
            <p:cNvPr id="9" name="平行四边形 8"/>
            <p:cNvSpPr/>
            <p:nvPr/>
          </p:nvSpPr>
          <p:spPr>
            <a:xfrm>
              <a:off x="2215144" y="3084852"/>
              <a:ext cx="1120898" cy="842781"/>
            </a:xfrm>
            <a:prstGeom prst="parallelogram">
              <a:avLst>
                <a:gd name="adj" fmla="val 48207"/>
              </a:avLst>
            </a:prstGeom>
            <a:solidFill>
              <a:srgbClr val="1369B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10" name="文本框 11"/>
            <p:cNvSpPr txBox="1"/>
            <p:nvPr/>
          </p:nvSpPr>
          <p:spPr>
            <a:xfrm>
              <a:off x="2393075" y="3125750"/>
              <a:ext cx="1066799" cy="8022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32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rPr>
                <a:t>05</a:t>
              </a:r>
              <a:endParaRPr lang="zh-CN" altLang="en-US" sz="32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</p:grpSp>
      <p:grpSp>
        <p:nvGrpSpPr>
          <p:cNvPr id="11" name="组合 10"/>
          <p:cNvGrpSpPr/>
          <p:nvPr/>
        </p:nvGrpSpPr>
        <p:grpSpPr>
          <a:xfrm>
            <a:off x="4048758" y="5145476"/>
            <a:ext cx="5496560" cy="612775"/>
            <a:chOff x="4315150" y="2341731"/>
            <a:chExt cx="4122956" cy="539804"/>
          </a:xfrm>
        </p:grpSpPr>
        <p:sp>
          <p:nvSpPr>
            <p:cNvPr id="12" name="矩形 11"/>
            <p:cNvSpPr/>
            <p:nvPr/>
          </p:nvSpPr>
          <p:spPr>
            <a:xfrm>
              <a:off x="4840998" y="2424520"/>
              <a:ext cx="3437543" cy="331154"/>
            </a:xfrm>
            <a:prstGeom prst="rect">
              <a:avLst/>
            </a:prstGeom>
            <a:ln w="15875">
              <a:noFill/>
            </a:ln>
          </p:spPr>
          <p:txBody>
            <a:bodyPr wrap="square" lIns="68580" tIns="34290" rIns="68580" bIns="34290">
              <a:spAutoFit/>
            </a:bodyPr>
            <a:lstStyle/>
            <a:p>
              <a:r>
                <a:rPr lang="zh-CN" altLang="en-US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Source Han Sans K Bold" panose="020B0800000000000000" pitchFamily="34" charset="-128"/>
                </a:rPr>
                <a:t>自定义异常</a:t>
              </a:r>
              <a:endParaRPr 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Source Han Sans K Bold" panose="020B0800000000000000" pitchFamily="34" charset="-128"/>
              </a:endParaRPr>
            </a:p>
          </p:txBody>
        </p:sp>
        <p:sp>
          <p:nvSpPr>
            <p:cNvPr id="13" name="平行四边形 12"/>
            <p:cNvSpPr/>
            <p:nvPr/>
          </p:nvSpPr>
          <p:spPr>
            <a:xfrm>
              <a:off x="4315150" y="2341731"/>
              <a:ext cx="4122956" cy="539804"/>
            </a:xfrm>
            <a:prstGeom prst="parallelogram">
              <a:avLst>
                <a:gd name="adj" fmla="val 48207"/>
              </a:avLst>
            </a:prstGeom>
            <a:noFill/>
            <a:ln w="15875"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0" tIns="34290" rIns="68580" bIns="34290" rtlCol="0" anchor="ctr"/>
            <a:lstStyle/>
            <a:p>
              <a:endParaRPr lang="zh-CN" altLang="en-US" sz="210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hevron 3"/>
          <p:cNvSpPr/>
          <p:nvPr>
            <p:custDataLst>
              <p:tags r:id="rId1"/>
            </p:custDataLst>
          </p:nvPr>
        </p:nvSpPr>
        <p:spPr>
          <a:xfrm>
            <a:off x="1143635" y="1329055"/>
            <a:ext cx="2811780" cy="666115"/>
          </a:xfrm>
          <a:prstGeom prst="chevron">
            <a:avLst>
              <a:gd name="adj" fmla="val 43848"/>
            </a:avLst>
          </a:prstGeom>
          <a:solidFill>
            <a:srgbClr val="FFFFFF">
              <a:lumMod val="75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>
            <a:normAutofit/>
          </a:bodyPr>
          <a:lstStyle/>
          <a:p>
            <a:pPr algn="ctr">
              <a:lnSpc>
                <a:spcPct val="120000"/>
              </a:lnSpc>
            </a:pPr>
            <a:endParaRPr lang="en-GB" sz="900">
              <a:solidFill>
                <a:sysClr val="windowText" lastClr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1414313" y="1469014"/>
            <a:ext cx="2468880" cy="39878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案例三运行结果分析</a:t>
            </a:r>
          </a:p>
        </p:txBody>
      </p:sp>
      <p:sp>
        <p:nvSpPr>
          <p:cNvPr id="2" name="文本框 1"/>
          <p:cNvSpPr txBox="1"/>
          <p:nvPr/>
        </p:nvSpPr>
        <p:spPr>
          <a:xfrm>
            <a:off x="1465580" y="2925445"/>
            <a:ext cx="9259570" cy="14763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>
              <a:lnSpc>
                <a:spcPct val="150000"/>
              </a:lnSpc>
              <a:buClrTx/>
              <a:buSzTx/>
              <a:buNone/>
            </a:pP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在案例三中，main()方法继续使用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throws关键字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将Exception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抛出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程序虽然可以通过编译，但从上图的运行结果可以看出，在运行时期由于没有对“/by zero”的异常进行处理，最终导致程序终止运行。</a:t>
            </a:r>
          </a:p>
        </p:txBody>
      </p:sp>
      <p:sp>
        <p:nvSpPr>
          <p:cNvPr id="5" name="Title 1"/>
          <p:cNvSpPr txBox="1"/>
          <p:nvPr/>
        </p:nvSpPr>
        <p:spPr>
          <a:xfrm>
            <a:off x="1143635" y="266700"/>
            <a:ext cx="4566285" cy="506095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5.4.1  throws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关键字</a:t>
            </a:r>
          </a:p>
        </p:txBody>
      </p:sp>
      <p:sp>
        <p:nvSpPr>
          <p:cNvPr id="9" name="圆角矩形 8"/>
          <p:cNvSpPr/>
          <p:nvPr/>
        </p:nvSpPr>
        <p:spPr>
          <a:xfrm>
            <a:off x="1163955" y="2609215"/>
            <a:ext cx="9864090" cy="2195830"/>
          </a:xfrm>
          <a:prstGeom prst="roundRect">
            <a:avLst>
              <a:gd name="adj" fmla="val 0"/>
            </a:avLst>
          </a:prstGeom>
          <a:noFill/>
          <a:ln w="3175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10" name="矩形 93"/>
          <p:cNvSpPr/>
          <p:nvPr/>
        </p:nvSpPr>
        <p:spPr>
          <a:xfrm>
            <a:off x="1163955" y="2609215"/>
            <a:ext cx="384175" cy="486410"/>
          </a:xfrm>
          <a:custGeom>
            <a:avLst/>
            <a:gdLst/>
            <a:ahLst/>
            <a:cxnLst/>
            <a:rect l="l" t="t" r="r" b="b"/>
            <a:pathLst>
              <a:path w="504056" h="504056">
                <a:moveTo>
                  <a:pt x="0" y="0"/>
                </a:moveTo>
                <a:lnTo>
                  <a:pt x="504056" y="0"/>
                </a:lnTo>
                <a:lnTo>
                  <a:pt x="504056" y="144016"/>
                </a:lnTo>
                <a:lnTo>
                  <a:pt x="144016" y="144016"/>
                </a:lnTo>
                <a:lnTo>
                  <a:pt x="144016" y="504056"/>
                </a:lnTo>
                <a:lnTo>
                  <a:pt x="0" y="50405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11" name="矩形 93"/>
          <p:cNvSpPr/>
          <p:nvPr/>
        </p:nvSpPr>
        <p:spPr>
          <a:xfrm rot="10800000">
            <a:off x="10643870" y="4318635"/>
            <a:ext cx="384175" cy="486410"/>
          </a:xfrm>
          <a:custGeom>
            <a:avLst/>
            <a:gdLst/>
            <a:ahLst/>
            <a:cxnLst/>
            <a:rect l="l" t="t" r="r" b="b"/>
            <a:pathLst>
              <a:path w="504056" h="504056">
                <a:moveTo>
                  <a:pt x="0" y="0"/>
                </a:moveTo>
                <a:lnTo>
                  <a:pt x="504056" y="0"/>
                </a:lnTo>
                <a:lnTo>
                  <a:pt x="504056" y="144016"/>
                </a:lnTo>
                <a:lnTo>
                  <a:pt x="144016" y="144016"/>
                </a:lnTo>
                <a:lnTo>
                  <a:pt x="144016" y="504056"/>
                </a:lnTo>
                <a:lnTo>
                  <a:pt x="0" y="50405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Title 1"/>
          <p:cNvSpPr txBox="1"/>
          <p:nvPr/>
        </p:nvSpPr>
        <p:spPr>
          <a:xfrm>
            <a:off x="1143635" y="266700"/>
            <a:ext cx="4671695" cy="506095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5.4.2  throw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关键字</a:t>
            </a:r>
          </a:p>
        </p:txBody>
      </p:sp>
      <p:pic>
        <p:nvPicPr>
          <p:cNvPr id="12" name="图片 1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44880" y="2215515"/>
            <a:ext cx="2797810" cy="3898265"/>
          </a:xfrm>
          <a:prstGeom prst="rect">
            <a:avLst/>
          </a:prstGeom>
        </p:spPr>
      </p:pic>
      <p:sp>
        <p:nvSpPr>
          <p:cNvPr id="13" name="椭圆形标注 12"/>
          <p:cNvSpPr/>
          <p:nvPr/>
        </p:nvSpPr>
        <p:spPr>
          <a:xfrm>
            <a:off x="2968625" y="1847215"/>
            <a:ext cx="2071370" cy="1493520"/>
          </a:xfrm>
          <a:prstGeom prst="wedgeEllipseCallout">
            <a:avLst/>
          </a:prstGeom>
          <a:solidFill>
            <a:schemeClr val="bg1">
              <a:lumMod val="85000"/>
            </a:schemeClr>
          </a:solidFill>
          <a:ln>
            <a:solidFill>
              <a:srgbClr val="000000">
                <a:alpha val="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 </a:t>
            </a:r>
          </a:p>
        </p:txBody>
      </p:sp>
      <p:sp>
        <p:nvSpPr>
          <p:cNvPr id="14" name="TextBox 35"/>
          <p:cNvSpPr txBox="1">
            <a:spLocks noChangeArrowheads="1"/>
          </p:cNvSpPr>
          <p:nvPr/>
        </p:nvSpPr>
        <p:spPr bwMode="auto">
          <a:xfrm>
            <a:off x="3247390" y="1925320"/>
            <a:ext cx="1606550" cy="12280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先定一个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小目标！</a:t>
            </a:r>
          </a:p>
        </p:txBody>
      </p:sp>
      <p:grpSp>
        <p:nvGrpSpPr>
          <p:cNvPr id="2" name="组合 1"/>
          <p:cNvGrpSpPr/>
          <p:nvPr/>
        </p:nvGrpSpPr>
        <p:grpSpPr>
          <a:xfrm>
            <a:off x="5379720" y="3375660"/>
            <a:ext cx="4360545" cy="1043940"/>
            <a:chOff x="8472" y="5316"/>
            <a:chExt cx="6867" cy="1644"/>
          </a:xfrm>
        </p:grpSpPr>
        <p:sp>
          <p:nvSpPr>
            <p:cNvPr id="15" name="TextBox 35"/>
            <p:cNvSpPr txBox="1">
              <a:spLocks noChangeArrowheads="1"/>
            </p:cNvSpPr>
            <p:nvPr/>
          </p:nvSpPr>
          <p:spPr bwMode="auto">
            <a:xfrm>
              <a:off x="9159" y="5316"/>
              <a:ext cx="6180" cy="16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121917" tIns="60958" rIns="121917" bIns="60958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just">
                <a:lnSpc>
                  <a:spcPct val="150000"/>
                </a:lnSpc>
              </a:pPr>
              <a:r>
                <a:rPr lang="zh-CN" altLang="en-US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ea"/>
                </a:rPr>
                <a:t>掌握</a:t>
              </a:r>
              <a:r>
                <a:rPr lang="zh-CN" altLang="en-US" sz="2000" dirty="0">
                  <a:solidFill>
                    <a:srgbClr val="1369B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ea"/>
                </a:rPr>
                <a:t>throw关键字</a:t>
              </a:r>
              <a:r>
                <a:rPr lang="zh-CN" altLang="en-US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ea"/>
                </a:rPr>
                <a:t>，能够使用throw关键字抛出异常</a:t>
              </a:r>
              <a:endPara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ea"/>
              </a:endParaRPr>
            </a:p>
          </p:txBody>
        </p:sp>
        <p:grpSp>
          <p:nvGrpSpPr>
            <p:cNvPr id="19" name="组合 18"/>
            <p:cNvGrpSpPr/>
            <p:nvPr/>
          </p:nvGrpSpPr>
          <p:grpSpPr>
            <a:xfrm>
              <a:off x="8472" y="5571"/>
              <a:ext cx="638" cy="638"/>
              <a:chOff x="8881" y="4685"/>
              <a:chExt cx="638" cy="638"/>
            </a:xfrm>
          </p:grpSpPr>
          <p:sp>
            <p:nvSpPr>
              <p:cNvPr id="18" name="椭圆 17"/>
              <p:cNvSpPr/>
              <p:nvPr/>
            </p:nvSpPr>
            <p:spPr>
              <a:xfrm>
                <a:off x="8881" y="4685"/>
                <a:ext cx="638" cy="638"/>
              </a:xfrm>
              <a:prstGeom prst="ellipse">
                <a:avLst/>
              </a:prstGeom>
              <a:solidFill>
                <a:schemeClr val="accent1">
                  <a:lumMod val="20000"/>
                  <a:lumOff val="8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7" name="椭圆 16"/>
              <p:cNvSpPr/>
              <p:nvPr/>
            </p:nvSpPr>
            <p:spPr>
              <a:xfrm>
                <a:off x="8946" y="4750"/>
                <a:ext cx="508" cy="508"/>
              </a:xfrm>
              <a:prstGeom prst="ellipse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hevron 3"/>
          <p:cNvSpPr/>
          <p:nvPr>
            <p:custDataLst>
              <p:tags r:id="rId1"/>
            </p:custDataLst>
          </p:nvPr>
        </p:nvSpPr>
        <p:spPr>
          <a:xfrm>
            <a:off x="1143635" y="1329055"/>
            <a:ext cx="2270760" cy="666115"/>
          </a:xfrm>
          <a:prstGeom prst="chevron">
            <a:avLst>
              <a:gd name="adj" fmla="val 43848"/>
            </a:avLst>
          </a:prstGeom>
          <a:solidFill>
            <a:srgbClr val="FFFFFF">
              <a:lumMod val="75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>
            <a:normAutofit/>
          </a:bodyPr>
          <a:lstStyle/>
          <a:p>
            <a:pPr algn="ctr">
              <a:lnSpc>
                <a:spcPct val="120000"/>
              </a:lnSpc>
            </a:pPr>
            <a:endParaRPr lang="en-GB" sz="900">
              <a:solidFill>
                <a:sysClr val="windowText" lastClr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1486068" y="1469014"/>
            <a:ext cx="1651000" cy="39878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hrow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关键字</a:t>
            </a:r>
          </a:p>
        </p:txBody>
      </p:sp>
      <p:sp>
        <p:nvSpPr>
          <p:cNvPr id="2" name="文本框 1"/>
          <p:cNvSpPr txBox="1"/>
          <p:nvPr/>
        </p:nvSpPr>
        <p:spPr>
          <a:xfrm>
            <a:off x="1464945" y="3160395"/>
            <a:ext cx="9259570" cy="14763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>
              <a:lnSpc>
                <a:spcPct val="150000"/>
              </a:lnSpc>
              <a:buClrTx/>
              <a:buSzTx/>
              <a:buNone/>
            </a:pP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在Java程序中，除了throws关键字，还可以使用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throw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关键字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抛出异常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与throws关键字不同的是，throw关键字用于方法体内，抛出的是一个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异常实例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并且每次只能抛出一个异常实例。</a:t>
            </a:r>
          </a:p>
        </p:txBody>
      </p:sp>
      <p:sp>
        <p:nvSpPr>
          <p:cNvPr id="5" name="Title 1"/>
          <p:cNvSpPr txBox="1"/>
          <p:nvPr/>
        </p:nvSpPr>
        <p:spPr>
          <a:xfrm>
            <a:off x="1143635" y="266700"/>
            <a:ext cx="4566285" cy="506095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5.4.2  throw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关键字</a:t>
            </a:r>
          </a:p>
        </p:txBody>
      </p:sp>
      <p:sp>
        <p:nvSpPr>
          <p:cNvPr id="9" name="圆角矩形 8"/>
          <p:cNvSpPr/>
          <p:nvPr/>
        </p:nvSpPr>
        <p:spPr>
          <a:xfrm>
            <a:off x="1163320" y="2844165"/>
            <a:ext cx="9864090" cy="2195830"/>
          </a:xfrm>
          <a:prstGeom prst="roundRect">
            <a:avLst>
              <a:gd name="adj" fmla="val 0"/>
            </a:avLst>
          </a:prstGeom>
          <a:noFill/>
          <a:ln w="3175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10" name="矩形 93"/>
          <p:cNvSpPr/>
          <p:nvPr/>
        </p:nvSpPr>
        <p:spPr>
          <a:xfrm>
            <a:off x="1163320" y="2844165"/>
            <a:ext cx="384175" cy="486410"/>
          </a:xfrm>
          <a:custGeom>
            <a:avLst/>
            <a:gdLst/>
            <a:ahLst/>
            <a:cxnLst/>
            <a:rect l="l" t="t" r="r" b="b"/>
            <a:pathLst>
              <a:path w="504056" h="504056">
                <a:moveTo>
                  <a:pt x="0" y="0"/>
                </a:moveTo>
                <a:lnTo>
                  <a:pt x="504056" y="0"/>
                </a:lnTo>
                <a:lnTo>
                  <a:pt x="504056" y="144016"/>
                </a:lnTo>
                <a:lnTo>
                  <a:pt x="144016" y="144016"/>
                </a:lnTo>
                <a:lnTo>
                  <a:pt x="144016" y="504056"/>
                </a:lnTo>
                <a:lnTo>
                  <a:pt x="0" y="50405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11" name="矩形 93"/>
          <p:cNvSpPr/>
          <p:nvPr/>
        </p:nvSpPr>
        <p:spPr>
          <a:xfrm rot="10800000">
            <a:off x="10643235" y="4553585"/>
            <a:ext cx="384175" cy="486410"/>
          </a:xfrm>
          <a:custGeom>
            <a:avLst/>
            <a:gdLst/>
            <a:ahLst/>
            <a:cxnLst/>
            <a:rect l="l" t="t" r="r" b="b"/>
            <a:pathLst>
              <a:path w="504056" h="504056">
                <a:moveTo>
                  <a:pt x="0" y="0"/>
                </a:moveTo>
                <a:lnTo>
                  <a:pt x="504056" y="0"/>
                </a:lnTo>
                <a:lnTo>
                  <a:pt x="504056" y="144016"/>
                </a:lnTo>
                <a:lnTo>
                  <a:pt x="144016" y="144016"/>
                </a:lnTo>
                <a:lnTo>
                  <a:pt x="144016" y="504056"/>
                </a:lnTo>
                <a:lnTo>
                  <a:pt x="0" y="50405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hevron 3"/>
          <p:cNvSpPr/>
          <p:nvPr>
            <p:custDataLst>
              <p:tags r:id="rId1"/>
            </p:custDataLst>
          </p:nvPr>
        </p:nvSpPr>
        <p:spPr>
          <a:xfrm>
            <a:off x="1143635" y="1105535"/>
            <a:ext cx="3553460" cy="666115"/>
          </a:xfrm>
          <a:prstGeom prst="chevron">
            <a:avLst>
              <a:gd name="adj" fmla="val 43848"/>
            </a:avLst>
          </a:prstGeom>
          <a:solidFill>
            <a:srgbClr val="FFFFFF">
              <a:lumMod val="75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>
            <a:normAutofit/>
          </a:bodyPr>
          <a:lstStyle/>
          <a:p>
            <a:pPr algn="ctr">
              <a:lnSpc>
                <a:spcPct val="120000"/>
              </a:lnSpc>
            </a:pPr>
            <a:endParaRPr lang="en-GB" sz="900">
              <a:solidFill>
                <a:sysClr val="windowText" lastClr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1486068" y="1245494"/>
            <a:ext cx="2921000" cy="39878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throw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关键字的语法格式</a:t>
            </a:r>
          </a:p>
        </p:txBody>
      </p:sp>
      <p:sp>
        <p:nvSpPr>
          <p:cNvPr id="2" name="文本框 1"/>
          <p:cNvSpPr txBox="1"/>
          <p:nvPr/>
        </p:nvSpPr>
        <p:spPr>
          <a:xfrm>
            <a:off x="1040130" y="1885315"/>
            <a:ext cx="6569710" cy="55308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>
              <a:lnSpc>
                <a:spcPct val="150000"/>
              </a:lnSpc>
              <a:buClrTx/>
              <a:buSzTx/>
              <a:buNone/>
            </a:pPr>
            <a:r>
              <a:rPr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使用</a:t>
            </a:r>
            <a:r>
              <a:rPr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throw</a:t>
            </a:r>
            <a:r>
              <a:rPr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关键字</a:t>
            </a:r>
            <a:r>
              <a:rPr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抛出异常</a:t>
            </a:r>
            <a:r>
              <a:rPr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语法格式如下所示：</a:t>
            </a:r>
            <a:endParaRPr lang="zh-CN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5" name="Title 1"/>
          <p:cNvSpPr txBox="1"/>
          <p:nvPr/>
        </p:nvSpPr>
        <p:spPr>
          <a:xfrm>
            <a:off x="1143635" y="266700"/>
            <a:ext cx="4566285" cy="506095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5.4.2  throw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关键字</a:t>
            </a:r>
          </a:p>
        </p:txBody>
      </p:sp>
      <p:sp>
        <p:nvSpPr>
          <p:cNvPr id="6" name="矩形 5"/>
          <p:cNvSpPr/>
          <p:nvPr/>
        </p:nvSpPr>
        <p:spPr>
          <a:xfrm>
            <a:off x="1946275" y="2995295"/>
            <a:ext cx="8387715" cy="916940"/>
          </a:xfrm>
          <a:prstGeom prst="rect">
            <a:avLst/>
          </a:prstGeom>
          <a:solidFill>
            <a:srgbClr val="F2F2F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1" algn="l" fontAlgn="auto">
              <a:lnSpc>
                <a:spcPct val="150000"/>
              </a:lnSpc>
            </a:pPr>
            <a:r>
              <a:rPr lang="zh-CN" altLang="en-US" sz="180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throw </a:t>
            </a:r>
            <a:r>
              <a:rPr lang="zh-CN" altLang="en-US" sz="18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ExceptionInstance;</a:t>
            </a:r>
          </a:p>
        </p:txBody>
      </p:sp>
      <p:sp>
        <p:nvSpPr>
          <p:cNvPr id="7" name="文本框 6"/>
          <p:cNvSpPr txBox="1"/>
          <p:nvPr/>
        </p:nvSpPr>
        <p:spPr>
          <a:xfrm>
            <a:off x="1143635" y="4489450"/>
            <a:ext cx="10255250" cy="14763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>
              <a:lnSpc>
                <a:spcPct val="150000"/>
              </a:lnSpc>
              <a:buClrTx/>
              <a:buSzTx/>
              <a:buNone/>
            </a:pPr>
            <a:r>
              <a:rPr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在方法中，通过</a:t>
            </a:r>
            <a:r>
              <a:rPr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throw</a:t>
            </a:r>
            <a:r>
              <a:rPr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关键字抛出异常后，还需要使用</a:t>
            </a:r>
            <a:r>
              <a:rPr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throws关键字或try…catch</a:t>
            </a:r>
            <a:r>
              <a:rPr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对异常进行处理。如果throw抛出的是error、RuntimeException或它们的子类异常对象，则无需使用throws关键字或try…catch对异常进行处理</a:t>
            </a:r>
            <a:r>
              <a:rPr 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hevron 3"/>
          <p:cNvSpPr/>
          <p:nvPr>
            <p:custDataLst>
              <p:tags r:id="rId1"/>
            </p:custDataLst>
          </p:nvPr>
        </p:nvSpPr>
        <p:spPr>
          <a:xfrm>
            <a:off x="1143635" y="1105535"/>
            <a:ext cx="3571240" cy="666115"/>
          </a:xfrm>
          <a:prstGeom prst="chevron">
            <a:avLst>
              <a:gd name="adj" fmla="val 43848"/>
            </a:avLst>
          </a:prstGeom>
          <a:solidFill>
            <a:srgbClr val="FFFFFF">
              <a:lumMod val="75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>
            <a:normAutofit/>
          </a:bodyPr>
          <a:lstStyle/>
          <a:p>
            <a:pPr algn="ctr">
              <a:lnSpc>
                <a:spcPct val="120000"/>
              </a:lnSpc>
            </a:pPr>
            <a:endParaRPr lang="en-GB" sz="900">
              <a:solidFill>
                <a:sysClr val="windowText" lastClr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1486068" y="1245494"/>
            <a:ext cx="2667000" cy="39878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throw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关键字抛出异常</a:t>
            </a:r>
          </a:p>
        </p:txBody>
      </p:sp>
      <p:sp>
        <p:nvSpPr>
          <p:cNvPr id="5" name="Title 1"/>
          <p:cNvSpPr txBox="1"/>
          <p:nvPr/>
        </p:nvSpPr>
        <p:spPr>
          <a:xfrm>
            <a:off x="1143635" y="266700"/>
            <a:ext cx="4566285" cy="506095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5.4.2  throw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关键字</a:t>
            </a:r>
          </a:p>
        </p:txBody>
      </p:sp>
      <p:sp>
        <p:nvSpPr>
          <p:cNvPr id="7" name="文本框 6"/>
          <p:cNvSpPr txBox="1"/>
          <p:nvPr/>
        </p:nvSpPr>
        <p:spPr>
          <a:xfrm>
            <a:off x="1143635" y="2358390"/>
            <a:ext cx="10255250" cy="28613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>
              <a:lnSpc>
                <a:spcPct val="150000"/>
              </a:lnSpc>
              <a:buClrTx/>
              <a:buSzTx/>
              <a:buNone/>
            </a:pPr>
            <a:r>
              <a:rPr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使用</a:t>
            </a:r>
            <a:r>
              <a:rPr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throw</a:t>
            </a:r>
            <a:r>
              <a:rPr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关键字抛出异常，通常有如下两种情况。</a:t>
            </a:r>
          </a:p>
          <a:p>
            <a:pPr algn="l">
              <a:lnSpc>
                <a:spcPct val="150000"/>
              </a:lnSpc>
              <a:buClrTx/>
              <a:buSzTx/>
              <a:buNone/>
            </a:pPr>
            <a:r>
              <a:rPr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（1）当</a:t>
            </a:r>
            <a:r>
              <a:rPr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throw</a:t>
            </a:r>
            <a:r>
              <a:rPr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关键字抛出的异常是</a:t>
            </a:r>
            <a:r>
              <a:rPr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编译时异常</a:t>
            </a:r>
            <a:r>
              <a:rPr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时，第一种处理方式是在try代码块里使用throw关键字抛出异常，通过try代码块捕获该异常；第二种处理方式是在一个有throws声明的方法中使用throw关键字抛出异常，把异常交给该方法的调用者处理。</a:t>
            </a:r>
          </a:p>
          <a:p>
            <a:pPr algn="l">
              <a:lnSpc>
                <a:spcPct val="150000"/>
              </a:lnSpc>
              <a:buClrTx/>
              <a:buSzTx/>
              <a:buNone/>
            </a:pPr>
            <a:r>
              <a:rPr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（2）当</a:t>
            </a:r>
            <a:r>
              <a:rPr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throw</a:t>
            </a:r>
            <a:r>
              <a:rPr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关键字抛出的异常是</a:t>
            </a:r>
            <a:r>
              <a:rPr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运行时异常</a:t>
            </a:r>
            <a:r>
              <a:rPr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时，程序既可以显式使用try…catch捕获并处理该异常，也可以完全不理会该异常，而把该异常交给方法的调用者处理</a:t>
            </a:r>
            <a:r>
              <a:rPr 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5.4.2  throw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关键字</a:t>
            </a:r>
          </a:p>
        </p:txBody>
      </p:sp>
      <p:sp>
        <p:nvSpPr>
          <p:cNvPr id="4" name="Chevron 3"/>
          <p:cNvSpPr/>
          <p:nvPr>
            <p:custDataLst>
              <p:tags r:id="rId1"/>
            </p:custDataLst>
          </p:nvPr>
        </p:nvSpPr>
        <p:spPr>
          <a:xfrm>
            <a:off x="1053866" y="1092196"/>
            <a:ext cx="2065510" cy="665857"/>
          </a:xfrm>
          <a:prstGeom prst="chevron">
            <a:avLst>
              <a:gd name="adj" fmla="val 43848"/>
            </a:avLst>
          </a:prstGeom>
          <a:solidFill>
            <a:srgbClr val="FFFFFF">
              <a:lumMod val="75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>
            <a:normAutofit/>
          </a:bodyPr>
          <a:lstStyle/>
          <a:p>
            <a:pPr algn="ctr">
              <a:lnSpc>
                <a:spcPct val="120000"/>
              </a:lnSpc>
            </a:pPr>
            <a:endParaRPr lang="en-GB" sz="900">
              <a:solidFill>
                <a:sysClr val="windowText" lastClr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1468288" y="1232159"/>
            <a:ext cx="1198880" cy="39878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案例演示</a:t>
            </a:r>
          </a:p>
        </p:txBody>
      </p:sp>
      <p:sp>
        <p:nvSpPr>
          <p:cNvPr id="5" name="文本框 4"/>
          <p:cNvSpPr txBox="1"/>
          <p:nvPr/>
        </p:nvSpPr>
        <p:spPr>
          <a:xfrm>
            <a:off x="3133090" y="1083310"/>
            <a:ext cx="7705725" cy="55308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 fontAlgn="auto">
              <a:lnSpc>
                <a:spcPct val="150000"/>
              </a:lnSpc>
            </a:pP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下面</a:t>
            </a:r>
            <a:r>
              <a:rPr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通过一个案例讲解</a:t>
            </a:r>
            <a:r>
              <a:rPr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throw关键字</a:t>
            </a:r>
            <a:r>
              <a:rPr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使用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具体步骤如下所示。</a:t>
            </a:r>
          </a:p>
        </p:txBody>
      </p:sp>
      <p:pic>
        <p:nvPicPr>
          <p:cNvPr id="12" name="图片 1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454275" y="3204210"/>
            <a:ext cx="7238365" cy="2526030"/>
          </a:xfrm>
          <a:prstGeom prst="rect">
            <a:avLst/>
          </a:prstGeom>
        </p:spPr>
      </p:pic>
      <p:sp>
        <p:nvSpPr>
          <p:cNvPr id="6" name="矩形 5"/>
          <p:cNvSpPr/>
          <p:nvPr/>
        </p:nvSpPr>
        <p:spPr>
          <a:xfrm>
            <a:off x="2518410" y="3204210"/>
            <a:ext cx="7153910" cy="2526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fontAlgn="auto">
              <a:lnSpc>
                <a:spcPct val="11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// 定义printAge()输出年龄</a:t>
            </a:r>
          </a:p>
          <a:p>
            <a:pPr fontAlgn="auto">
              <a:lnSpc>
                <a:spcPct val="11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public static void printAge(int age) throws Exception {</a:t>
            </a:r>
          </a:p>
          <a:p>
            <a:pPr fontAlgn="auto">
              <a:lnSpc>
                <a:spcPct val="11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         if(age &lt;= 0){</a:t>
            </a:r>
          </a:p>
          <a:p>
            <a:pPr fontAlgn="auto">
              <a:lnSpc>
                <a:spcPct val="11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                  // 对业务逻辑进行判断，当输入年龄为负数时抛出异常</a:t>
            </a:r>
          </a:p>
          <a:p>
            <a:pPr fontAlgn="auto">
              <a:lnSpc>
                <a:spcPct val="11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	throw new Exception("输入的年龄有误，必须是正整数！");</a:t>
            </a:r>
          </a:p>
          <a:p>
            <a:pPr fontAlgn="auto">
              <a:lnSpc>
                <a:spcPct val="11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         }else {</a:t>
            </a:r>
          </a:p>
          <a:p>
            <a:pPr fontAlgn="auto">
              <a:lnSpc>
                <a:spcPct val="11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	System.out.println("此人年龄为："+age);</a:t>
            </a:r>
          </a:p>
          <a:p>
            <a:pPr fontAlgn="auto">
              <a:lnSpc>
                <a:spcPct val="11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         }</a:t>
            </a:r>
          </a:p>
          <a:p>
            <a:pPr fontAlgn="auto">
              <a:lnSpc>
                <a:spcPct val="11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}</a:t>
            </a:r>
          </a:p>
        </p:txBody>
      </p:sp>
      <p:sp>
        <p:nvSpPr>
          <p:cNvPr id="9" name="文本框 8"/>
          <p:cNvSpPr txBox="1"/>
          <p:nvPr/>
        </p:nvSpPr>
        <p:spPr>
          <a:xfrm>
            <a:off x="1143635" y="2228215"/>
            <a:ext cx="5792470" cy="5067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 fontAlgn="auto">
              <a:lnSpc>
                <a:spcPct val="150000"/>
              </a:lnSpc>
            </a:pPr>
            <a:r>
              <a:rPr lang="zh-CN" sz="18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步骤一：</a:t>
            </a:r>
            <a:r>
              <a:rPr 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定义方法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printAge()输出年龄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，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ea"/>
              </a:rPr>
              <a:t>代码如</a:t>
            </a:r>
            <a:r>
              <a:rPr lang="zh-CN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ea"/>
              </a:rPr>
              <a:t>下所示：</a:t>
            </a:r>
            <a:endParaRPr lang="zh-CN" altLang="zh-CN" sz="18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5.4.2  throw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关键字</a:t>
            </a:r>
          </a:p>
        </p:txBody>
      </p:sp>
      <p:pic>
        <p:nvPicPr>
          <p:cNvPr id="12" name="图片 1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325370" y="2520315"/>
            <a:ext cx="7539355" cy="2615565"/>
          </a:xfrm>
          <a:prstGeom prst="rect">
            <a:avLst/>
          </a:prstGeom>
        </p:spPr>
      </p:pic>
      <p:sp>
        <p:nvSpPr>
          <p:cNvPr id="6" name="矩形 5"/>
          <p:cNvSpPr/>
          <p:nvPr/>
        </p:nvSpPr>
        <p:spPr>
          <a:xfrm>
            <a:off x="2520950" y="2520315"/>
            <a:ext cx="7344410" cy="2526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fontAlgn="auto">
              <a:lnSpc>
                <a:spcPct val="11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public static void main(String[] args)  {</a:t>
            </a:r>
          </a:p>
          <a:p>
            <a:pPr fontAlgn="auto">
              <a:lnSpc>
                <a:spcPct val="11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          // 下面的代码定义了一个try…catch语句用于捕获异常</a:t>
            </a:r>
          </a:p>
          <a:p>
            <a:pPr fontAlgn="auto">
              <a:lnSpc>
                <a:spcPct val="11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          int age = -1;     </a:t>
            </a:r>
          </a:p>
          <a:p>
            <a:pPr fontAlgn="auto">
              <a:lnSpc>
                <a:spcPct val="11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          try {</a:t>
            </a:r>
          </a:p>
          <a:p>
            <a:pPr fontAlgn="auto">
              <a:lnSpc>
                <a:spcPct val="11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	printAge(age);</a:t>
            </a:r>
          </a:p>
          <a:p>
            <a:pPr fontAlgn="auto">
              <a:lnSpc>
                <a:spcPct val="11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          } catch (Exception e) {  // 对捕获到的异常进行处理</a:t>
            </a:r>
          </a:p>
          <a:p>
            <a:pPr fontAlgn="auto">
              <a:lnSpc>
                <a:spcPct val="11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	System.out.println("捕获的异常信息为：" + e.getMessage());</a:t>
            </a:r>
          </a:p>
          <a:p>
            <a:pPr fontAlgn="auto">
              <a:lnSpc>
                <a:spcPct val="11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          }</a:t>
            </a:r>
          </a:p>
          <a:p>
            <a:pPr fontAlgn="auto">
              <a:lnSpc>
                <a:spcPct val="11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}</a:t>
            </a:r>
          </a:p>
        </p:txBody>
      </p:sp>
      <p:sp>
        <p:nvSpPr>
          <p:cNvPr id="9" name="文本框 8"/>
          <p:cNvSpPr txBox="1"/>
          <p:nvPr/>
        </p:nvSpPr>
        <p:spPr>
          <a:xfrm>
            <a:off x="1143635" y="1393190"/>
            <a:ext cx="9469755" cy="9220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 fontAlgn="auto">
              <a:lnSpc>
                <a:spcPct val="150000"/>
              </a:lnSpc>
            </a:pPr>
            <a:r>
              <a:rPr lang="zh-CN" sz="18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步骤二：</a:t>
            </a:r>
            <a:r>
              <a:rPr 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定义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ain()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方法，定义</a:t>
            </a:r>
            <a:r>
              <a:rPr lang="en-US" altLang="zh-CN" sz="18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try…catch语句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用于</a:t>
            </a:r>
            <a:r>
              <a:rPr lang="en-US" altLang="zh-CN" sz="18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捕获异常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，在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try{}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中调用步骤一的方法</a:t>
            </a:r>
            <a:r>
              <a:rPr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ea"/>
              </a:rPr>
              <a:t>。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ea"/>
              </a:rPr>
              <a:t>代码如</a:t>
            </a:r>
            <a:r>
              <a:rPr lang="zh-CN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ea"/>
              </a:rPr>
              <a:t>下所示：</a:t>
            </a:r>
            <a:endParaRPr lang="zh-CN" altLang="zh-CN" sz="18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5.4.2  throw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关键字</a:t>
            </a:r>
          </a:p>
        </p:txBody>
      </p:sp>
      <p:sp>
        <p:nvSpPr>
          <p:cNvPr id="4" name="Chevron 3"/>
          <p:cNvSpPr/>
          <p:nvPr>
            <p:custDataLst>
              <p:tags r:id="rId1"/>
            </p:custDataLst>
          </p:nvPr>
        </p:nvSpPr>
        <p:spPr>
          <a:xfrm>
            <a:off x="1054100" y="1092200"/>
            <a:ext cx="2510790" cy="666115"/>
          </a:xfrm>
          <a:prstGeom prst="chevron">
            <a:avLst>
              <a:gd name="adj" fmla="val 43848"/>
            </a:avLst>
          </a:prstGeom>
          <a:solidFill>
            <a:srgbClr val="FFFFFF">
              <a:lumMod val="75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>
            <a:normAutofit/>
          </a:bodyPr>
          <a:lstStyle/>
          <a:p>
            <a:pPr algn="ctr">
              <a:lnSpc>
                <a:spcPct val="120000"/>
              </a:lnSpc>
            </a:pPr>
            <a:endParaRPr lang="en-GB" sz="900">
              <a:solidFill>
                <a:sysClr val="windowText" lastClr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1468288" y="1232159"/>
            <a:ext cx="1706880" cy="39878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案例运行结果</a:t>
            </a:r>
          </a:p>
        </p:txBody>
      </p:sp>
      <p:sp>
        <p:nvSpPr>
          <p:cNvPr id="5" name="文本框 4"/>
          <p:cNvSpPr txBox="1"/>
          <p:nvPr/>
        </p:nvSpPr>
        <p:spPr>
          <a:xfrm>
            <a:off x="3509010" y="1177925"/>
            <a:ext cx="5516880" cy="55308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 fontAlgn="auto">
              <a:lnSpc>
                <a:spcPct val="150000"/>
              </a:lnSpc>
            </a:pP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运行代码，控制台显示的运行结果如下图所示。</a:t>
            </a:r>
          </a:p>
        </p:txBody>
      </p:sp>
      <p:pic>
        <p:nvPicPr>
          <p:cNvPr id="20" name="图片 20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566987" y="2367598"/>
            <a:ext cx="7400980" cy="212400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" name="TextBox 48"/>
          <p:cNvSpPr txBox="1"/>
          <p:nvPr/>
        </p:nvSpPr>
        <p:spPr>
          <a:xfrm>
            <a:off x="3970020" y="3014345"/>
            <a:ext cx="5005186" cy="829945"/>
          </a:xfrm>
          <a:prstGeom prst="rect">
            <a:avLst/>
          </a:prstGeom>
          <a:noFill/>
        </p:spPr>
        <p:txBody>
          <a:bodyPr wrap="square" lIns="91443" tIns="45720" rIns="91443" bIns="45720" rtlCol="0">
            <a:spAutoFit/>
          </a:bodyPr>
          <a:lstStyle/>
          <a:p>
            <a:r>
              <a:rPr lang="zh-CN" altLang="en-US" sz="48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自定义异常类</a:t>
            </a:r>
          </a:p>
        </p:txBody>
      </p:sp>
      <p:sp>
        <p:nvSpPr>
          <p:cNvPr id="2" name="TextBox 48"/>
          <p:cNvSpPr txBox="1"/>
          <p:nvPr/>
        </p:nvSpPr>
        <p:spPr>
          <a:xfrm>
            <a:off x="1626870" y="2809240"/>
            <a:ext cx="1734820" cy="1106805"/>
          </a:xfrm>
          <a:prstGeom prst="rect">
            <a:avLst/>
          </a:prstGeom>
          <a:noFill/>
        </p:spPr>
        <p:txBody>
          <a:bodyPr wrap="square" lIns="91443" tIns="45720" rIns="91443" bIns="45720" rtlCol="0">
            <a:spAutoFit/>
          </a:bodyPr>
          <a:lstStyle/>
          <a:p>
            <a:r>
              <a:rPr lang="en-US" altLang="en-GB" sz="6600" b="1" dirty="0">
                <a:solidFill>
                  <a:srgbClr val="FAFAFA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5.5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Title 1"/>
          <p:cNvSpPr txBox="1"/>
          <p:nvPr/>
        </p:nvSpPr>
        <p:spPr>
          <a:xfrm>
            <a:off x="1143635" y="266700"/>
            <a:ext cx="4671695" cy="506095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5.5  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自定义异常类</a:t>
            </a:r>
          </a:p>
        </p:txBody>
      </p:sp>
      <p:pic>
        <p:nvPicPr>
          <p:cNvPr id="12" name="图片 1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44880" y="2215515"/>
            <a:ext cx="2797810" cy="3898265"/>
          </a:xfrm>
          <a:prstGeom prst="rect">
            <a:avLst/>
          </a:prstGeom>
        </p:spPr>
      </p:pic>
      <p:sp>
        <p:nvSpPr>
          <p:cNvPr id="13" name="椭圆形标注 12"/>
          <p:cNvSpPr/>
          <p:nvPr/>
        </p:nvSpPr>
        <p:spPr>
          <a:xfrm>
            <a:off x="2968625" y="1847215"/>
            <a:ext cx="2071370" cy="1493520"/>
          </a:xfrm>
          <a:prstGeom prst="wedgeEllipseCallout">
            <a:avLst/>
          </a:prstGeom>
          <a:solidFill>
            <a:schemeClr val="bg1">
              <a:lumMod val="85000"/>
            </a:schemeClr>
          </a:solidFill>
          <a:ln>
            <a:solidFill>
              <a:srgbClr val="000000">
                <a:alpha val="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 </a:t>
            </a:r>
          </a:p>
        </p:txBody>
      </p:sp>
      <p:sp>
        <p:nvSpPr>
          <p:cNvPr id="14" name="TextBox 35"/>
          <p:cNvSpPr txBox="1">
            <a:spLocks noChangeArrowheads="1"/>
          </p:cNvSpPr>
          <p:nvPr/>
        </p:nvSpPr>
        <p:spPr bwMode="auto">
          <a:xfrm>
            <a:off x="3247390" y="1925320"/>
            <a:ext cx="1606550" cy="12280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先定一个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小目标！</a:t>
            </a:r>
          </a:p>
        </p:txBody>
      </p:sp>
      <p:grpSp>
        <p:nvGrpSpPr>
          <p:cNvPr id="2" name="组合 1"/>
          <p:cNvGrpSpPr/>
          <p:nvPr/>
        </p:nvGrpSpPr>
        <p:grpSpPr>
          <a:xfrm>
            <a:off x="5379720" y="3375660"/>
            <a:ext cx="4347210" cy="1043940"/>
            <a:chOff x="8472" y="5316"/>
            <a:chExt cx="6846" cy="1644"/>
          </a:xfrm>
        </p:grpSpPr>
        <p:sp>
          <p:nvSpPr>
            <p:cNvPr id="15" name="TextBox 35"/>
            <p:cNvSpPr txBox="1">
              <a:spLocks noChangeArrowheads="1"/>
            </p:cNvSpPr>
            <p:nvPr/>
          </p:nvSpPr>
          <p:spPr bwMode="auto">
            <a:xfrm>
              <a:off x="9159" y="5316"/>
              <a:ext cx="6159" cy="16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121917" tIns="60958" rIns="121917" bIns="60958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just">
                <a:lnSpc>
                  <a:spcPct val="150000"/>
                </a:lnSpc>
              </a:pPr>
              <a:r>
                <a:rPr lang="zh-CN" altLang="en-US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ea"/>
                </a:rPr>
                <a:t>掌握</a:t>
              </a:r>
              <a:r>
                <a:rPr lang="zh-CN" altLang="en-US" sz="2000" dirty="0">
                  <a:solidFill>
                    <a:srgbClr val="1369B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ea"/>
                </a:rPr>
                <a:t>自定义异常</a:t>
              </a:r>
              <a:r>
                <a:rPr lang="zh-CN" altLang="en-US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ea"/>
                </a:rPr>
                <a:t>，能够编写自定义异常类</a:t>
              </a:r>
              <a:endPara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字魂58号-创中黑" panose="00000500000000000000" pitchFamily="2" charset="-122"/>
              </a:endParaRPr>
            </a:p>
          </p:txBody>
        </p:sp>
        <p:grpSp>
          <p:nvGrpSpPr>
            <p:cNvPr id="19" name="组合 18"/>
            <p:cNvGrpSpPr/>
            <p:nvPr/>
          </p:nvGrpSpPr>
          <p:grpSpPr>
            <a:xfrm>
              <a:off x="8472" y="5571"/>
              <a:ext cx="638" cy="638"/>
              <a:chOff x="8881" y="4685"/>
              <a:chExt cx="638" cy="638"/>
            </a:xfrm>
          </p:grpSpPr>
          <p:sp>
            <p:nvSpPr>
              <p:cNvPr id="18" name="椭圆 17"/>
              <p:cNvSpPr/>
              <p:nvPr/>
            </p:nvSpPr>
            <p:spPr>
              <a:xfrm>
                <a:off x="8881" y="4685"/>
                <a:ext cx="638" cy="638"/>
              </a:xfrm>
              <a:prstGeom prst="ellipse">
                <a:avLst/>
              </a:prstGeom>
              <a:solidFill>
                <a:schemeClr val="accent1">
                  <a:lumMod val="20000"/>
                  <a:lumOff val="8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7" name="椭圆 16"/>
              <p:cNvSpPr/>
              <p:nvPr/>
            </p:nvSpPr>
            <p:spPr>
              <a:xfrm>
                <a:off x="8946" y="4750"/>
                <a:ext cx="508" cy="508"/>
              </a:xfrm>
              <a:prstGeom prst="ellipse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" name="TextBox 48"/>
          <p:cNvSpPr txBox="1"/>
          <p:nvPr/>
        </p:nvSpPr>
        <p:spPr>
          <a:xfrm>
            <a:off x="3970020" y="3014345"/>
            <a:ext cx="5005186" cy="829945"/>
          </a:xfrm>
          <a:prstGeom prst="rect">
            <a:avLst/>
          </a:prstGeom>
          <a:noFill/>
        </p:spPr>
        <p:txBody>
          <a:bodyPr wrap="square" lIns="91443" tIns="45720" rIns="91443" bIns="45720" rtlCol="0">
            <a:spAutoFit/>
          </a:bodyPr>
          <a:lstStyle/>
          <a:p>
            <a:r>
              <a:rPr lang="zh-CN" altLang="en-US" sz="48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什么是异常</a:t>
            </a:r>
          </a:p>
        </p:txBody>
      </p:sp>
      <p:sp>
        <p:nvSpPr>
          <p:cNvPr id="2" name="TextBox 48"/>
          <p:cNvSpPr txBox="1"/>
          <p:nvPr/>
        </p:nvSpPr>
        <p:spPr>
          <a:xfrm>
            <a:off x="1626870" y="2809240"/>
            <a:ext cx="1734820" cy="1106805"/>
          </a:xfrm>
          <a:prstGeom prst="rect">
            <a:avLst/>
          </a:prstGeom>
          <a:noFill/>
        </p:spPr>
        <p:txBody>
          <a:bodyPr wrap="square" lIns="91443" tIns="45720" rIns="91443" bIns="45720" rtlCol="0">
            <a:spAutoFit/>
          </a:bodyPr>
          <a:lstStyle/>
          <a:p>
            <a:r>
              <a:rPr lang="en-US" altLang="en-GB" sz="6600" b="1" dirty="0">
                <a:solidFill>
                  <a:srgbClr val="FAFAFA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5.1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hevron 3"/>
          <p:cNvSpPr/>
          <p:nvPr>
            <p:custDataLst>
              <p:tags r:id="rId1"/>
            </p:custDataLst>
          </p:nvPr>
        </p:nvSpPr>
        <p:spPr>
          <a:xfrm>
            <a:off x="1143635" y="1329055"/>
            <a:ext cx="1909445" cy="666115"/>
          </a:xfrm>
          <a:prstGeom prst="chevron">
            <a:avLst>
              <a:gd name="adj" fmla="val 43848"/>
            </a:avLst>
          </a:prstGeom>
          <a:solidFill>
            <a:srgbClr val="FFFFFF">
              <a:lumMod val="75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>
            <a:normAutofit/>
          </a:bodyPr>
          <a:lstStyle/>
          <a:p>
            <a:pPr algn="ctr">
              <a:lnSpc>
                <a:spcPct val="120000"/>
              </a:lnSpc>
            </a:pPr>
            <a:endParaRPr lang="en-GB" sz="900">
              <a:solidFill>
                <a:sysClr val="windowText" lastClr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1414313" y="1469014"/>
            <a:ext cx="1452880" cy="39878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自定义异常</a:t>
            </a:r>
          </a:p>
        </p:txBody>
      </p:sp>
      <p:sp>
        <p:nvSpPr>
          <p:cNvPr id="2" name="文本框 1"/>
          <p:cNvSpPr txBox="1"/>
          <p:nvPr/>
        </p:nvSpPr>
        <p:spPr>
          <a:xfrm>
            <a:off x="1465580" y="2660650"/>
            <a:ext cx="9259570" cy="2399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>
              <a:lnSpc>
                <a:spcPct val="150000"/>
              </a:lnSpc>
              <a:buClrTx/>
              <a:buSzTx/>
              <a:buNone/>
            </a:pP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Java中定义了大量的异常类，虽然这些异常类可以描述编程时出现的大部分异常情况，但是在程序开发中有时可能需要描述程序中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特有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异常情况。例如，两数相除，不允许被除数为负数。此时，就无法使用Java提供的异常类表示该类异常，为了解决这个问题，Java允许用户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自定义异常类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自定义的异常类必须继承自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Exception或其子类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</a:p>
        </p:txBody>
      </p:sp>
      <p:sp>
        <p:nvSpPr>
          <p:cNvPr id="5" name="Title 1"/>
          <p:cNvSpPr txBox="1"/>
          <p:nvPr/>
        </p:nvSpPr>
        <p:spPr>
          <a:xfrm>
            <a:off x="1143635" y="266700"/>
            <a:ext cx="4566285" cy="506095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5.5  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自定义异常类</a:t>
            </a:r>
          </a:p>
        </p:txBody>
      </p:sp>
      <p:sp>
        <p:nvSpPr>
          <p:cNvPr id="9" name="圆角矩形 8"/>
          <p:cNvSpPr/>
          <p:nvPr/>
        </p:nvSpPr>
        <p:spPr>
          <a:xfrm>
            <a:off x="1163320" y="2519045"/>
            <a:ext cx="9864090" cy="2682240"/>
          </a:xfrm>
          <a:prstGeom prst="roundRect">
            <a:avLst>
              <a:gd name="adj" fmla="val 0"/>
            </a:avLst>
          </a:prstGeom>
          <a:noFill/>
          <a:ln w="3175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10" name="矩形 93"/>
          <p:cNvSpPr/>
          <p:nvPr/>
        </p:nvSpPr>
        <p:spPr>
          <a:xfrm>
            <a:off x="1163320" y="2519045"/>
            <a:ext cx="384175" cy="486410"/>
          </a:xfrm>
          <a:custGeom>
            <a:avLst/>
            <a:gdLst/>
            <a:ahLst/>
            <a:cxnLst/>
            <a:rect l="l" t="t" r="r" b="b"/>
            <a:pathLst>
              <a:path w="504056" h="504056">
                <a:moveTo>
                  <a:pt x="0" y="0"/>
                </a:moveTo>
                <a:lnTo>
                  <a:pt x="504056" y="0"/>
                </a:lnTo>
                <a:lnTo>
                  <a:pt x="504056" y="144016"/>
                </a:lnTo>
                <a:lnTo>
                  <a:pt x="144016" y="144016"/>
                </a:lnTo>
                <a:lnTo>
                  <a:pt x="144016" y="504056"/>
                </a:lnTo>
                <a:lnTo>
                  <a:pt x="0" y="50405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11" name="矩形 93"/>
          <p:cNvSpPr/>
          <p:nvPr/>
        </p:nvSpPr>
        <p:spPr>
          <a:xfrm rot="10800000">
            <a:off x="10643235" y="4714875"/>
            <a:ext cx="384175" cy="486410"/>
          </a:xfrm>
          <a:custGeom>
            <a:avLst/>
            <a:gdLst/>
            <a:ahLst/>
            <a:cxnLst/>
            <a:rect l="l" t="t" r="r" b="b"/>
            <a:pathLst>
              <a:path w="504056" h="504056">
                <a:moveTo>
                  <a:pt x="0" y="0"/>
                </a:moveTo>
                <a:lnTo>
                  <a:pt x="504056" y="0"/>
                </a:lnTo>
                <a:lnTo>
                  <a:pt x="504056" y="144016"/>
                </a:lnTo>
                <a:lnTo>
                  <a:pt x="144016" y="144016"/>
                </a:lnTo>
                <a:lnTo>
                  <a:pt x="144016" y="504056"/>
                </a:lnTo>
                <a:lnTo>
                  <a:pt x="0" y="50405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hevron 3"/>
          <p:cNvSpPr/>
          <p:nvPr>
            <p:custDataLst>
              <p:tags r:id="rId1"/>
            </p:custDataLst>
          </p:nvPr>
        </p:nvSpPr>
        <p:spPr>
          <a:xfrm>
            <a:off x="1143635" y="1185545"/>
            <a:ext cx="2811780" cy="666115"/>
          </a:xfrm>
          <a:prstGeom prst="chevron">
            <a:avLst>
              <a:gd name="adj" fmla="val 43848"/>
            </a:avLst>
          </a:prstGeom>
          <a:solidFill>
            <a:srgbClr val="FFFFFF">
              <a:lumMod val="75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>
            <a:normAutofit/>
          </a:bodyPr>
          <a:lstStyle/>
          <a:p>
            <a:pPr algn="ctr">
              <a:lnSpc>
                <a:spcPct val="120000"/>
              </a:lnSpc>
            </a:pPr>
            <a:endParaRPr lang="en-GB" sz="900">
              <a:solidFill>
                <a:sysClr val="windowText" lastClr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1414313" y="1325504"/>
            <a:ext cx="2468880" cy="39878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自定义异常示例代码</a:t>
            </a:r>
          </a:p>
        </p:txBody>
      </p:sp>
      <p:sp>
        <p:nvSpPr>
          <p:cNvPr id="5" name="Title 1"/>
          <p:cNvSpPr txBox="1"/>
          <p:nvPr/>
        </p:nvSpPr>
        <p:spPr>
          <a:xfrm>
            <a:off x="1143635" y="266700"/>
            <a:ext cx="4566285" cy="506095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5.5  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自定义异常类</a:t>
            </a:r>
          </a:p>
        </p:txBody>
      </p:sp>
      <p:sp>
        <p:nvSpPr>
          <p:cNvPr id="6" name="文本框 5"/>
          <p:cNvSpPr txBox="1"/>
          <p:nvPr/>
        </p:nvSpPr>
        <p:spPr>
          <a:xfrm>
            <a:off x="4285615" y="1248410"/>
            <a:ext cx="4246880" cy="55308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fontAlgn="auto">
              <a:lnSpc>
                <a:spcPct val="150000"/>
              </a:lnSpc>
            </a:pP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自定义异常类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示例代码如下所示。</a:t>
            </a: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319530" y="2276475"/>
            <a:ext cx="9381490" cy="2306955"/>
          </a:xfrm>
          <a:prstGeom prst="rect">
            <a:avLst/>
          </a:prstGeom>
        </p:spPr>
      </p:pic>
      <p:sp>
        <p:nvSpPr>
          <p:cNvPr id="8" name="矩形 7"/>
          <p:cNvSpPr/>
          <p:nvPr/>
        </p:nvSpPr>
        <p:spPr>
          <a:xfrm>
            <a:off x="1489710" y="2276475"/>
            <a:ext cx="9211310" cy="230695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public class DivideByMinusException extends Exception{</a:t>
            </a:r>
          </a:p>
          <a:p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	public DivideByMinusException (){</a:t>
            </a:r>
          </a:p>
          <a:p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		super();          	// 调用Exception无参的构造方法</a:t>
            </a:r>
          </a:p>
          <a:p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	}</a:t>
            </a:r>
          </a:p>
          <a:p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	public DivideByMinusException (String message){</a:t>
            </a:r>
          </a:p>
          <a:p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		super(message); 	// 调用Exception有参的构造方法</a:t>
            </a:r>
          </a:p>
          <a:p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	}</a:t>
            </a:r>
          </a:p>
          <a:p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}</a:t>
            </a:r>
          </a:p>
        </p:txBody>
      </p:sp>
      <p:sp>
        <p:nvSpPr>
          <p:cNvPr id="13" name="文本框 12"/>
          <p:cNvSpPr txBox="1"/>
          <p:nvPr/>
        </p:nvSpPr>
        <p:spPr>
          <a:xfrm>
            <a:off x="1143635" y="4843780"/>
            <a:ext cx="10252075" cy="10147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 fontAlgn="auto">
              <a:lnSpc>
                <a:spcPct val="150000"/>
              </a:lnSpc>
            </a:pP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在实际开发中，如果没有特殊的要求，自定义的异常类只需继承Exception类，在构造方法</a:t>
            </a:r>
          </a:p>
          <a:p>
            <a:pPr algn="l" fontAlgn="auto">
              <a:lnSpc>
                <a:spcPct val="150000"/>
              </a:lnSpc>
            </a:pP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中使用super()语句调用Exception的构造方法即可。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1"/>
          <p:cNvSpPr txBox="1"/>
          <p:nvPr/>
        </p:nvSpPr>
        <p:spPr>
          <a:xfrm>
            <a:off x="1143635" y="266700"/>
            <a:ext cx="4566285" cy="506095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5.5  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自定义异常类</a:t>
            </a:r>
          </a:p>
        </p:txBody>
      </p:sp>
      <p:sp>
        <p:nvSpPr>
          <p:cNvPr id="6" name="文本框 5"/>
          <p:cNvSpPr txBox="1"/>
          <p:nvPr/>
        </p:nvSpPr>
        <p:spPr>
          <a:xfrm>
            <a:off x="1143635" y="2421255"/>
            <a:ext cx="10231120" cy="10147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 fontAlgn="auto">
              <a:lnSpc>
                <a:spcPct val="150000"/>
              </a:lnSpc>
            </a:pP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使用自定义的异常类，需要用到throw关键字。使用throw关键字在方法中声明异常的实例</a:t>
            </a:r>
          </a:p>
          <a:p>
            <a:pPr algn="l" fontAlgn="auto">
              <a:lnSpc>
                <a:spcPct val="150000"/>
              </a:lnSpc>
            </a:pP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对象，语法格式如下：</a:t>
            </a:r>
          </a:p>
        </p:txBody>
      </p:sp>
      <p:sp>
        <p:nvSpPr>
          <p:cNvPr id="2" name="矩形 1"/>
          <p:cNvSpPr/>
          <p:nvPr/>
        </p:nvSpPr>
        <p:spPr>
          <a:xfrm>
            <a:off x="1901190" y="3735705"/>
            <a:ext cx="8387715" cy="1404620"/>
          </a:xfrm>
          <a:prstGeom prst="rect">
            <a:avLst/>
          </a:prstGeom>
          <a:solidFill>
            <a:srgbClr val="F2F2F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1" algn="l" fontAlgn="auto">
              <a:lnSpc>
                <a:spcPct val="150000"/>
              </a:lnSpc>
            </a:pPr>
            <a:r>
              <a:rPr lang="zh-CN" altLang="en-US" sz="180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throw </a:t>
            </a:r>
            <a:r>
              <a:rPr lang="zh-CN" altLang="en-US" sz="18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Exception</a:t>
            </a:r>
            <a:r>
              <a:rPr lang="en-US" altLang="zh-CN" sz="18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 </a:t>
            </a:r>
            <a:r>
              <a:rPr lang="zh-CN" altLang="en-US" sz="18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异常对象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5.5  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自定义异常类</a:t>
            </a:r>
          </a:p>
        </p:txBody>
      </p:sp>
      <p:sp>
        <p:nvSpPr>
          <p:cNvPr id="4" name="Chevron 3"/>
          <p:cNvSpPr/>
          <p:nvPr>
            <p:custDataLst>
              <p:tags r:id="rId1"/>
            </p:custDataLst>
          </p:nvPr>
        </p:nvSpPr>
        <p:spPr>
          <a:xfrm>
            <a:off x="1074821" y="1275711"/>
            <a:ext cx="2065510" cy="665857"/>
          </a:xfrm>
          <a:prstGeom prst="chevron">
            <a:avLst>
              <a:gd name="adj" fmla="val 43848"/>
            </a:avLst>
          </a:prstGeom>
          <a:solidFill>
            <a:srgbClr val="FFFFFF">
              <a:lumMod val="75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>
            <a:normAutofit/>
          </a:bodyPr>
          <a:lstStyle/>
          <a:p>
            <a:pPr algn="ctr">
              <a:lnSpc>
                <a:spcPct val="120000"/>
              </a:lnSpc>
            </a:pPr>
            <a:endParaRPr lang="en-GB" sz="900">
              <a:solidFill>
                <a:sysClr val="windowText" lastClr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1489243" y="1415674"/>
            <a:ext cx="1452880" cy="39878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案例</a:t>
            </a:r>
            <a:r>
              <a:rPr 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一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演示</a:t>
            </a:r>
          </a:p>
        </p:txBody>
      </p:sp>
      <p:sp>
        <p:nvSpPr>
          <p:cNvPr id="5" name="文本框 4"/>
          <p:cNvSpPr txBox="1"/>
          <p:nvPr/>
        </p:nvSpPr>
        <p:spPr>
          <a:xfrm>
            <a:off x="3133725" y="876935"/>
            <a:ext cx="8270875" cy="14763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 fontAlgn="auto">
              <a:lnSpc>
                <a:spcPct val="150000"/>
              </a:lnSpc>
            </a:pP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修改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5.4.2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中案例的divide()方法，在divide()方法中判断被除数是否为负数，如果为负数，就使用throw关键字在方法中向调用者抛出自定义的DivideByMinusException异常对象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具体步骤如下所示。</a:t>
            </a:r>
          </a:p>
        </p:txBody>
      </p:sp>
      <p:pic>
        <p:nvPicPr>
          <p:cNvPr id="12" name="图片 1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873885" y="3613785"/>
            <a:ext cx="8442325" cy="2256155"/>
          </a:xfrm>
          <a:prstGeom prst="rect">
            <a:avLst/>
          </a:prstGeom>
        </p:spPr>
      </p:pic>
      <p:sp>
        <p:nvSpPr>
          <p:cNvPr id="6" name="矩形 5"/>
          <p:cNvSpPr/>
          <p:nvPr/>
        </p:nvSpPr>
        <p:spPr>
          <a:xfrm>
            <a:off x="1958975" y="3613785"/>
            <a:ext cx="8272145" cy="225615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fontAlgn="auto">
              <a:lnSpc>
                <a:spcPct val="11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public class </a:t>
            </a:r>
            <a:r>
              <a:rPr lang="en-US" altLang="zh-CN" sz="16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DivideByMinusException 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extends Exception{</a:t>
            </a:r>
          </a:p>
          <a:p>
            <a:pPr fontAlgn="auto">
              <a:lnSpc>
                <a:spcPct val="11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	public DivideByMinusException (){</a:t>
            </a:r>
          </a:p>
          <a:p>
            <a:pPr fontAlgn="auto">
              <a:lnSpc>
                <a:spcPct val="11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		super();          	// 调用Exception无参的构造方法</a:t>
            </a:r>
          </a:p>
          <a:p>
            <a:pPr fontAlgn="auto">
              <a:lnSpc>
                <a:spcPct val="11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	}</a:t>
            </a:r>
          </a:p>
          <a:p>
            <a:pPr fontAlgn="auto">
              <a:lnSpc>
                <a:spcPct val="11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	public DivideByMinusException (String message){</a:t>
            </a:r>
          </a:p>
          <a:p>
            <a:pPr fontAlgn="auto">
              <a:lnSpc>
                <a:spcPct val="11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		super(message); 	// 调用Exception有参的构造方法</a:t>
            </a:r>
          </a:p>
          <a:p>
            <a:pPr fontAlgn="auto">
              <a:lnSpc>
                <a:spcPct val="11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	}</a:t>
            </a:r>
          </a:p>
          <a:p>
            <a:pPr fontAlgn="auto">
              <a:lnSpc>
                <a:spcPct val="11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} 			</a:t>
            </a:r>
          </a:p>
        </p:txBody>
      </p:sp>
      <p:sp>
        <p:nvSpPr>
          <p:cNvPr id="9" name="文本框 8"/>
          <p:cNvSpPr txBox="1"/>
          <p:nvPr/>
        </p:nvSpPr>
        <p:spPr>
          <a:xfrm>
            <a:off x="1143635" y="2730500"/>
            <a:ext cx="9172575" cy="5067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 fontAlgn="auto">
              <a:lnSpc>
                <a:spcPct val="150000"/>
              </a:lnSpc>
            </a:pPr>
            <a:r>
              <a:rPr lang="zh-CN" sz="18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步骤一：</a:t>
            </a:r>
            <a:r>
              <a:rPr 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自定义异常类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ea"/>
              </a:rPr>
              <a:t>DivideByMinusException，代码如</a:t>
            </a:r>
            <a:r>
              <a:rPr lang="zh-CN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ea"/>
              </a:rPr>
              <a:t>下所示：</a:t>
            </a:r>
            <a:endParaRPr lang="zh-CN" altLang="zh-CN" sz="18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5.5  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自定义异常类</a:t>
            </a:r>
          </a:p>
        </p:txBody>
      </p:sp>
      <p:pic>
        <p:nvPicPr>
          <p:cNvPr id="12" name="图片 1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708785" y="2007235"/>
            <a:ext cx="8772525" cy="4149725"/>
          </a:xfrm>
          <a:prstGeom prst="rect">
            <a:avLst/>
          </a:prstGeom>
        </p:spPr>
      </p:pic>
      <p:sp>
        <p:nvSpPr>
          <p:cNvPr id="6" name="矩形 5"/>
          <p:cNvSpPr/>
          <p:nvPr/>
        </p:nvSpPr>
        <p:spPr>
          <a:xfrm>
            <a:off x="1875790" y="2007235"/>
            <a:ext cx="8437880" cy="41503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fontAlgn="auto">
              <a:lnSpc>
                <a:spcPct val="11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public class Example08 {</a:t>
            </a:r>
            <a:endParaRPr lang="en-US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fontAlgn="auto">
              <a:lnSpc>
                <a:spcPct val="11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	public static void main(String[] args) {</a:t>
            </a:r>
            <a:endParaRPr lang="en-US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fontAlgn="auto">
              <a:lnSpc>
                <a:spcPct val="11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		int result = </a:t>
            </a:r>
            <a:r>
              <a:rPr lang="en-US" altLang="zh-CN" sz="16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divide(4, -2)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;  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         </a:t>
            </a:r>
          </a:p>
          <a:p>
            <a:pPr fontAlgn="auto">
              <a:lnSpc>
                <a:spcPct val="11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		System.out.println(result);</a:t>
            </a:r>
          </a:p>
          <a:p>
            <a:pPr fontAlgn="auto">
              <a:lnSpc>
                <a:spcPct val="11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	}</a:t>
            </a:r>
          </a:p>
          <a:p>
            <a:pPr fontAlgn="auto">
              <a:lnSpc>
                <a:spcPct val="11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	//下面的方法实现了两个整数相除</a:t>
            </a:r>
          </a:p>
          <a:p>
            <a:pPr fontAlgn="auto">
              <a:lnSpc>
                <a:spcPct val="11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	public static int divide(int x, int y) {</a:t>
            </a:r>
          </a:p>
          <a:p>
            <a:pPr fontAlgn="auto">
              <a:lnSpc>
                <a:spcPct val="11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		if(y&lt;0){ </a:t>
            </a:r>
          </a:p>
          <a:p>
            <a:pPr fontAlgn="auto">
              <a:lnSpc>
                <a:spcPct val="11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		       </a:t>
            </a:r>
            <a:r>
              <a:rPr lang="en-US" altLang="zh-CN" sz="16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throw new DivideByMinusException("除数是负数");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	</a:t>
            </a:r>
          </a:p>
          <a:p>
            <a:pPr fontAlgn="auto">
              <a:lnSpc>
                <a:spcPct val="11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         		}</a:t>
            </a:r>
          </a:p>
          <a:p>
            <a:pPr fontAlgn="auto">
              <a:lnSpc>
                <a:spcPct val="11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		int result = x / y;   // 定义一个变量result记录两个数相除的结果</a:t>
            </a:r>
          </a:p>
          <a:p>
            <a:pPr fontAlgn="auto">
              <a:lnSpc>
                <a:spcPct val="11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		return result;         // 将结果返回</a:t>
            </a:r>
          </a:p>
          <a:p>
            <a:pPr fontAlgn="auto">
              <a:lnSpc>
                <a:spcPct val="11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	}</a:t>
            </a:r>
          </a:p>
          <a:p>
            <a:pPr fontAlgn="auto">
              <a:lnSpc>
                <a:spcPct val="11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}</a:t>
            </a:r>
          </a:p>
        </p:txBody>
      </p:sp>
      <p:sp>
        <p:nvSpPr>
          <p:cNvPr id="9" name="文本框 8"/>
          <p:cNvSpPr txBox="1"/>
          <p:nvPr/>
        </p:nvSpPr>
        <p:spPr>
          <a:xfrm>
            <a:off x="1143000" y="995680"/>
            <a:ext cx="9338945" cy="9220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 fontAlgn="auto">
              <a:lnSpc>
                <a:spcPct val="150000"/>
              </a:lnSpc>
            </a:pPr>
            <a:r>
              <a:rPr lang="zh-CN" sz="18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步骤二：</a:t>
            </a:r>
            <a:r>
              <a:rPr 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定义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两个整数相除的方法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divide()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，然后定义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ea"/>
              </a:rPr>
              <a:t>main()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ea"/>
              </a:rPr>
              <a:t>方法调用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divide()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方法，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ea"/>
              </a:rPr>
              <a:t>代码如</a:t>
            </a:r>
            <a:r>
              <a:rPr lang="zh-CN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ea"/>
              </a:rPr>
              <a:t>下所示：</a:t>
            </a:r>
            <a:endParaRPr lang="zh-CN" altLang="zh-CN" sz="18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5.5  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自定义异常类</a:t>
            </a:r>
          </a:p>
        </p:txBody>
      </p:sp>
      <p:sp>
        <p:nvSpPr>
          <p:cNvPr id="4" name="Chevron 3"/>
          <p:cNvSpPr/>
          <p:nvPr>
            <p:custDataLst>
              <p:tags r:id="rId1"/>
            </p:custDataLst>
          </p:nvPr>
        </p:nvSpPr>
        <p:spPr>
          <a:xfrm>
            <a:off x="1054100" y="1092200"/>
            <a:ext cx="2510790" cy="666115"/>
          </a:xfrm>
          <a:prstGeom prst="chevron">
            <a:avLst>
              <a:gd name="adj" fmla="val 43848"/>
            </a:avLst>
          </a:prstGeom>
          <a:solidFill>
            <a:srgbClr val="FFFFFF">
              <a:lumMod val="75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>
            <a:normAutofit/>
          </a:bodyPr>
          <a:lstStyle/>
          <a:p>
            <a:pPr algn="ctr">
              <a:lnSpc>
                <a:spcPct val="120000"/>
              </a:lnSpc>
            </a:pPr>
            <a:endParaRPr lang="en-GB" sz="900">
              <a:solidFill>
                <a:sysClr val="windowText" lastClr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1468288" y="1232159"/>
            <a:ext cx="1960880" cy="39878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案例</a:t>
            </a:r>
            <a:r>
              <a:rPr 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一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运行结果</a:t>
            </a:r>
          </a:p>
        </p:txBody>
      </p:sp>
      <p:sp>
        <p:nvSpPr>
          <p:cNvPr id="5" name="文本框 4"/>
          <p:cNvSpPr txBox="1"/>
          <p:nvPr/>
        </p:nvSpPr>
        <p:spPr>
          <a:xfrm>
            <a:off x="3796030" y="1106170"/>
            <a:ext cx="5516880" cy="55308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 fontAlgn="auto">
              <a:lnSpc>
                <a:spcPct val="150000"/>
              </a:lnSpc>
            </a:pP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运行代码，控制台显示的运行结果如下图所示。</a:t>
            </a:r>
          </a:p>
        </p:txBody>
      </p:sp>
      <p:pic>
        <p:nvPicPr>
          <p:cNvPr id="206" name="图片 1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118042" y="2675255"/>
            <a:ext cx="8874251" cy="2016000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hevron 3"/>
          <p:cNvSpPr/>
          <p:nvPr>
            <p:custDataLst>
              <p:tags r:id="rId1"/>
            </p:custDataLst>
          </p:nvPr>
        </p:nvSpPr>
        <p:spPr>
          <a:xfrm>
            <a:off x="1143635" y="1329055"/>
            <a:ext cx="2811780" cy="666115"/>
          </a:xfrm>
          <a:prstGeom prst="chevron">
            <a:avLst>
              <a:gd name="adj" fmla="val 43848"/>
            </a:avLst>
          </a:prstGeom>
          <a:solidFill>
            <a:srgbClr val="FFFFFF">
              <a:lumMod val="75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>
            <a:normAutofit/>
          </a:bodyPr>
          <a:lstStyle/>
          <a:p>
            <a:pPr algn="ctr">
              <a:lnSpc>
                <a:spcPct val="120000"/>
              </a:lnSpc>
            </a:pPr>
            <a:endParaRPr lang="en-GB" sz="900">
              <a:solidFill>
                <a:sysClr val="windowText" lastClr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1414313" y="1469014"/>
            <a:ext cx="2468880" cy="39878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案例一运行结果分析</a:t>
            </a:r>
          </a:p>
        </p:txBody>
      </p:sp>
      <p:sp>
        <p:nvSpPr>
          <p:cNvPr id="2" name="文本框 1"/>
          <p:cNvSpPr txBox="1"/>
          <p:nvPr/>
        </p:nvSpPr>
        <p:spPr>
          <a:xfrm>
            <a:off x="1464945" y="2767330"/>
            <a:ext cx="9259570" cy="2399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>
              <a:lnSpc>
                <a:spcPct val="150000"/>
              </a:lnSpc>
              <a:buClrTx/>
              <a:buSzTx/>
              <a:buNone/>
            </a:pP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从上图可以看出，程序在编译时就发生了异常。因为在一个方法内使用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throw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关键字抛出异常对象时，需要使用try…catch语句对抛出的异常进行处理，或者在divide()方法上使用throws关键字声明抛出异常，由该方法的调用者负责处理。但是案例一没有这样做。为了解决上图中出现的问题，对案例一进行修改，具体如下所示。</a:t>
            </a:r>
          </a:p>
        </p:txBody>
      </p:sp>
      <p:sp>
        <p:nvSpPr>
          <p:cNvPr id="5" name="Title 1"/>
          <p:cNvSpPr txBox="1"/>
          <p:nvPr/>
        </p:nvSpPr>
        <p:spPr>
          <a:xfrm>
            <a:off x="1143635" y="266700"/>
            <a:ext cx="4566285" cy="506095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5.4.1  throws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关键字</a:t>
            </a:r>
          </a:p>
        </p:txBody>
      </p:sp>
      <p:sp>
        <p:nvSpPr>
          <p:cNvPr id="9" name="圆角矩形 8"/>
          <p:cNvSpPr/>
          <p:nvPr/>
        </p:nvSpPr>
        <p:spPr>
          <a:xfrm>
            <a:off x="1163955" y="2609215"/>
            <a:ext cx="9864090" cy="2715895"/>
          </a:xfrm>
          <a:prstGeom prst="roundRect">
            <a:avLst>
              <a:gd name="adj" fmla="val 0"/>
            </a:avLst>
          </a:prstGeom>
          <a:noFill/>
          <a:ln w="3175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10" name="矩形 93"/>
          <p:cNvSpPr/>
          <p:nvPr/>
        </p:nvSpPr>
        <p:spPr>
          <a:xfrm>
            <a:off x="1163955" y="2609215"/>
            <a:ext cx="384175" cy="486410"/>
          </a:xfrm>
          <a:custGeom>
            <a:avLst/>
            <a:gdLst/>
            <a:ahLst/>
            <a:cxnLst/>
            <a:rect l="l" t="t" r="r" b="b"/>
            <a:pathLst>
              <a:path w="504056" h="504056">
                <a:moveTo>
                  <a:pt x="0" y="0"/>
                </a:moveTo>
                <a:lnTo>
                  <a:pt x="504056" y="0"/>
                </a:lnTo>
                <a:lnTo>
                  <a:pt x="504056" y="144016"/>
                </a:lnTo>
                <a:lnTo>
                  <a:pt x="144016" y="144016"/>
                </a:lnTo>
                <a:lnTo>
                  <a:pt x="144016" y="504056"/>
                </a:lnTo>
                <a:lnTo>
                  <a:pt x="0" y="50405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11" name="矩形 93"/>
          <p:cNvSpPr/>
          <p:nvPr/>
        </p:nvSpPr>
        <p:spPr>
          <a:xfrm rot="10800000">
            <a:off x="10643870" y="4838700"/>
            <a:ext cx="384175" cy="486410"/>
          </a:xfrm>
          <a:custGeom>
            <a:avLst/>
            <a:gdLst/>
            <a:ahLst/>
            <a:cxnLst/>
            <a:rect l="l" t="t" r="r" b="b"/>
            <a:pathLst>
              <a:path w="504056" h="504056">
                <a:moveTo>
                  <a:pt x="0" y="0"/>
                </a:moveTo>
                <a:lnTo>
                  <a:pt x="504056" y="0"/>
                </a:lnTo>
                <a:lnTo>
                  <a:pt x="504056" y="144016"/>
                </a:lnTo>
                <a:lnTo>
                  <a:pt x="144016" y="144016"/>
                </a:lnTo>
                <a:lnTo>
                  <a:pt x="144016" y="504056"/>
                </a:lnTo>
                <a:lnTo>
                  <a:pt x="0" y="50405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5.5  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自定义异常类</a:t>
            </a:r>
          </a:p>
        </p:txBody>
      </p:sp>
      <p:sp>
        <p:nvSpPr>
          <p:cNvPr id="4" name="Chevron 3"/>
          <p:cNvSpPr/>
          <p:nvPr>
            <p:custDataLst>
              <p:tags r:id="rId1"/>
            </p:custDataLst>
          </p:nvPr>
        </p:nvSpPr>
        <p:spPr>
          <a:xfrm>
            <a:off x="1074821" y="1275711"/>
            <a:ext cx="2065510" cy="665857"/>
          </a:xfrm>
          <a:prstGeom prst="chevron">
            <a:avLst>
              <a:gd name="adj" fmla="val 43848"/>
            </a:avLst>
          </a:prstGeom>
          <a:solidFill>
            <a:srgbClr val="FFFFFF">
              <a:lumMod val="75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>
            <a:normAutofit/>
          </a:bodyPr>
          <a:lstStyle/>
          <a:p>
            <a:pPr algn="ctr">
              <a:lnSpc>
                <a:spcPct val="120000"/>
              </a:lnSpc>
            </a:pPr>
            <a:endParaRPr lang="en-GB" sz="900">
              <a:solidFill>
                <a:sysClr val="windowText" lastClr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1489243" y="1415674"/>
            <a:ext cx="1452880" cy="39878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案例二演示</a:t>
            </a:r>
          </a:p>
        </p:txBody>
      </p:sp>
      <p:sp>
        <p:nvSpPr>
          <p:cNvPr id="5" name="文本框 4"/>
          <p:cNvSpPr txBox="1"/>
          <p:nvPr/>
        </p:nvSpPr>
        <p:spPr>
          <a:xfrm>
            <a:off x="3133725" y="876935"/>
            <a:ext cx="8270875" cy="14763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 fontAlgn="auto">
              <a:lnSpc>
                <a:spcPct val="150000"/>
              </a:lnSpc>
            </a:pP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修改</a:t>
            </a:r>
            <a:r>
              <a:rPr 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案例一，在divide()方法上，使用throws关键字声明该方法抛出DivideByMinusException异常，并在调用divide()方法时使用try…catch语句对异常进行处理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具体步骤如下所示。</a:t>
            </a:r>
          </a:p>
        </p:txBody>
      </p:sp>
      <p:pic>
        <p:nvPicPr>
          <p:cNvPr id="12" name="图片 1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840230" y="3846830"/>
            <a:ext cx="8455660" cy="2158365"/>
          </a:xfrm>
          <a:prstGeom prst="rect">
            <a:avLst/>
          </a:prstGeom>
        </p:spPr>
      </p:pic>
      <p:sp>
        <p:nvSpPr>
          <p:cNvPr id="6" name="矩形 5"/>
          <p:cNvSpPr/>
          <p:nvPr/>
        </p:nvSpPr>
        <p:spPr>
          <a:xfrm>
            <a:off x="2010410" y="3846830"/>
            <a:ext cx="8169910" cy="20612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public class </a:t>
            </a:r>
            <a:r>
              <a:rPr lang="en-US" altLang="zh-CN" sz="16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DivideByMinusException 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extends Exception{</a:t>
            </a:r>
          </a:p>
          <a:p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	public DivideByMinusException (){</a:t>
            </a:r>
          </a:p>
          <a:p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		super();          	// 调用Exception无参的构造方法</a:t>
            </a:r>
          </a:p>
          <a:p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	}</a:t>
            </a:r>
          </a:p>
          <a:p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	public DivideByMinusException (String message){</a:t>
            </a:r>
          </a:p>
          <a:p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		super(message); 	// 调用Exception有参的构造方法</a:t>
            </a:r>
          </a:p>
          <a:p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	}</a:t>
            </a:r>
          </a:p>
          <a:p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}</a:t>
            </a:r>
          </a:p>
        </p:txBody>
      </p:sp>
      <p:sp>
        <p:nvSpPr>
          <p:cNvPr id="9" name="文本框 8"/>
          <p:cNvSpPr txBox="1"/>
          <p:nvPr/>
        </p:nvSpPr>
        <p:spPr>
          <a:xfrm>
            <a:off x="1143635" y="2730500"/>
            <a:ext cx="9172575" cy="5067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 fontAlgn="auto">
              <a:lnSpc>
                <a:spcPct val="150000"/>
              </a:lnSpc>
            </a:pPr>
            <a:r>
              <a:rPr lang="zh-CN" sz="18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步骤一：</a:t>
            </a:r>
            <a:r>
              <a:rPr 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自定义异常类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ea"/>
              </a:rPr>
              <a:t>DivideByMinusException，代码如</a:t>
            </a:r>
            <a:r>
              <a:rPr lang="zh-CN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ea"/>
              </a:rPr>
              <a:t>下所示：</a:t>
            </a:r>
            <a:endParaRPr lang="zh-CN" altLang="zh-CN" sz="18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5.5  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自定义异常类</a:t>
            </a:r>
          </a:p>
        </p:txBody>
      </p:sp>
      <p:pic>
        <p:nvPicPr>
          <p:cNvPr id="12" name="图片 1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381885" y="2447290"/>
            <a:ext cx="7425690" cy="2614930"/>
          </a:xfrm>
          <a:prstGeom prst="rect">
            <a:avLst/>
          </a:prstGeom>
        </p:spPr>
      </p:pic>
      <p:sp>
        <p:nvSpPr>
          <p:cNvPr id="6" name="矩形 5"/>
          <p:cNvSpPr/>
          <p:nvPr/>
        </p:nvSpPr>
        <p:spPr>
          <a:xfrm>
            <a:off x="2466975" y="2491105"/>
            <a:ext cx="7256145" cy="2526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fontAlgn="auto">
              <a:lnSpc>
                <a:spcPct val="11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// 下面的方法实现了两个整数相除，并使用throws关键字声明抛出自定义异常</a:t>
            </a:r>
          </a:p>
          <a:p>
            <a:pPr fontAlgn="auto">
              <a:lnSpc>
                <a:spcPct val="11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public static int divide(int x, int y) throws DivideByMinusException{</a:t>
            </a:r>
          </a:p>
          <a:p>
            <a:pPr fontAlgn="auto">
              <a:lnSpc>
                <a:spcPct val="11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         if (y &lt; 0) {</a:t>
            </a:r>
          </a:p>
          <a:p>
            <a:pPr fontAlgn="auto">
              <a:lnSpc>
                <a:spcPct val="11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	</a:t>
            </a:r>
            <a:r>
              <a:rPr lang="en-US" altLang="zh-CN" sz="16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throw new DivideByMinusException("除数是负数");</a:t>
            </a:r>
            <a:endParaRPr lang="en-US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fontAlgn="auto">
              <a:lnSpc>
                <a:spcPct val="11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         }</a:t>
            </a:r>
          </a:p>
          <a:p>
            <a:pPr fontAlgn="auto">
              <a:lnSpc>
                <a:spcPct val="11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         int result = x / y;  // 定义一个变量result记录两个数相除的结果</a:t>
            </a:r>
          </a:p>
          <a:p>
            <a:pPr fontAlgn="auto">
              <a:lnSpc>
                <a:spcPct val="11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         return result;        // 将结果返回</a:t>
            </a:r>
          </a:p>
          <a:p>
            <a:pPr fontAlgn="auto">
              <a:lnSpc>
                <a:spcPct val="11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         }</a:t>
            </a:r>
          </a:p>
          <a:p>
            <a:pPr fontAlgn="auto">
              <a:lnSpc>
                <a:spcPct val="11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}</a:t>
            </a:r>
          </a:p>
        </p:txBody>
      </p:sp>
      <p:sp>
        <p:nvSpPr>
          <p:cNvPr id="9" name="文本框 8"/>
          <p:cNvSpPr txBox="1"/>
          <p:nvPr/>
        </p:nvSpPr>
        <p:spPr>
          <a:xfrm>
            <a:off x="1156335" y="1452245"/>
            <a:ext cx="9306560" cy="9220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 fontAlgn="auto">
              <a:lnSpc>
                <a:spcPct val="150000"/>
              </a:lnSpc>
            </a:pPr>
            <a:r>
              <a:rPr lang="zh-CN" sz="18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步骤二：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两个整数相除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方法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divide()，并使用throws关键字声明抛出自定义异常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，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ea"/>
              </a:rPr>
              <a:t>代码如</a:t>
            </a:r>
            <a:r>
              <a:rPr lang="zh-CN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ea"/>
              </a:rPr>
              <a:t>下所示：</a:t>
            </a:r>
            <a:endParaRPr lang="zh-CN" altLang="zh-CN" sz="18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5.5  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自定义异常类</a:t>
            </a:r>
          </a:p>
        </p:txBody>
      </p:sp>
      <p:pic>
        <p:nvPicPr>
          <p:cNvPr id="12" name="图片 1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880235" y="2442845"/>
            <a:ext cx="8429625" cy="3186430"/>
          </a:xfrm>
          <a:prstGeom prst="rect">
            <a:avLst/>
          </a:prstGeom>
        </p:spPr>
      </p:pic>
      <p:sp>
        <p:nvSpPr>
          <p:cNvPr id="6" name="矩形 5"/>
          <p:cNvSpPr/>
          <p:nvPr/>
        </p:nvSpPr>
        <p:spPr>
          <a:xfrm>
            <a:off x="1958975" y="2442845"/>
            <a:ext cx="8272145" cy="306768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fontAlgn="auto">
              <a:lnSpc>
                <a:spcPct val="11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public class Example09 {</a:t>
            </a:r>
          </a:p>
          <a:p>
            <a:pPr fontAlgn="auto">
              <a:lnSpc>
                <a:spcPct val="11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          public static void main(String[] args) {</a:t>
            </a:r>
          </a:p>
          <a:p>
            <a:pPr fontAlgn="auto">
              <a:lnSpc>
                <a:spcPct val="11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                           // 下面的代码定义了一个try…catch语句用于捕获异常</a:t>
            </a:r>
          </a:p>
          <a:p>
            <a:pPr fontAlgn="auto">
              <a:lnSpc>
                <a:spcPct val="11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	         </a:t>
            </a:r>
            <a:r>
              <a:rPr lang="en-US" altLang="zh-CN" sz="16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try 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{</a:t>
            </a:r>
          </a:p>
          <a:p>
            <a:pPr fontAlgn="auto">
              <a:lnSpc>
                <a:spcPct val="11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		int result = </a:t>
            </a:r>
            <a:r>
              <a:rPr lang="en-US" altLang="zh-CN" sz="16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divide(4, -2)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;  		</a:t>
            </a:r>
          </a:p>
          <a:p>
            <a:pPr fontAlgn="auto">
              <a:lnSpc>
                <a:spcPct val="11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              		System.out.println(result);</a:t>
            </a:r>
          </a:p>
          <a:p>
            <a:pPr fontAlgn="auto">
              <a:lnSpc>
                <a:spcPct val="11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	         } </a:t>
            </a:r>
            <a:r>
              <a:rPr lang="en-US" altLang="zh-CN" sz="16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catch 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(DivideByMinusException e) {     // 对捕获到的异常进行处理</a:t>
            </a:r>
          </a:p>
          <a:p>
            <a:pPr fontAlgn="auto">
              <a:lnSpc>
                <a:spcPct val="11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		System.out.println(e.getMessage()); // 打印捕获的异常信息</a:t>
            </a:r>
          </a:p>
          <a:p>
            <a:pPr fontAlgn="auto">
              <a:lnSpc>
                <a:spcPct val="11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	         }</a:t>
            </a:r>
          </a:p>
          <a:p>
            <a:pPr fontAlgn="auto">
              <a:lnSpc>
                <a:spcPct val="11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          }</a:t>
            </a:r>
          </a:p>
          <a:p>
            <a:pPr fontAlgn="auto">
              <a:lnSpc>
                <a:spcPct val="11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}</a:t>
            </a:r>
          </a:p>
        </p:txBody>
      </p:sp>
      <p:sp>
        <p:nvSpPr>
          <p:cNvPr id="9" name="文本框 8"/>
          <p:cNvSpPr txBox="1"/>
          <p:nvPr/>
        </p:nvSpPr>
        <p:spPr>
          <a:xfrm>
            <a:off x="1143635" y="1335405"/>
            <a:ext cx="9812020" cy="9220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 fontAlgn="auto">
              <a:lnSpc>
                <a:spcPct val="150000"/>
              </a:lnSpc>
            </a:pPr>
            <a:r>
              <a:rPr lang="zh-CN" sz="18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步骤三：</a:t>
            </a:r>
            <a:r>
              <a:rPr 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定义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ain()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方法，在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ea"/>
              </a:rPr>
              <a:t>main()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ea"/>
              </a:rPr>
              <a:t>方法中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定义try…catch语句用于捕获异常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，并在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try{}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中调用步骤二的方法</a:t>
            </a:r>
            <a:r>
              <a:rPr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ea"/>
              </a:rPr>
              <a:t>。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ea"/>
              </a:rPr>
              <a:t>代码如</a:t>
            </a:r>
            <a:r>
              <a:rPr lang="zh-CN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ea"/>
              </a:rPr>
              <a:t>下所示：</a:t>
            </a:r>
            <a:endParaRPr lang="zh-CN" altLang="zh-CN" sz="18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5.1  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什么是异常</a:t>
            </a:r>
          </a:p>
        </p:txBody>
      </p:sp>
      <p:pic>
        <p:nvPicPr>
          <p:cNvPr id="12" name="图片 1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44880" y="2215515"/>
            <a:ext cx="2797810" cy="3898265"/>
          </a:xfrm>
          <a:prstGeom prst="rect">
            <a:avLst/>
          </a:prstGeom>
        </p:spPr>
      </p:pic>
      <p:sp>
        <p:nvSpPr>
          <p:cNvPr id="13" name="椭圆形标注 12"/>
          <p:cNvSpPr/>
          <p:nvPr/>
        </p:nvSpPr>
        <p:spPr>
          <a:xfrm>
            <a:off x="2968625" y="1847215"/>
            <a:ext cx="2071370" cy="1493520"/>
          </a:xfrm>
          <a:prstGeom prst="wedgeEllipseCallout">
            <a:avLst/>
          </a:prstGeom>
          <a:solidFill>
            <a:schemeClr val="bg1">
              <a:lumMod val="85000"/>
            </a:schemeClr>
          </a:solidFill>
          <a:ln>
            <a:solidFill>
              <a:srgbClr val="000000">
                <a:alpha val="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 </a:t>
            </a:r>
          </a:p>
        </p:txBody>
      </p:sp>
      <p:sp>
        <p:nvSpPr>
          <p:cNvPr id="14" name="TextBox 35"/>
          <p:cNvSpPr txBox="1">
            <a:spLocks noChangeArrowheads="1"/>
          </p:cNvSpPr>
          <p:nvPr/>
        </p:nvSpPr>
        <p:spPr bwMode="auto">
          <a:xfrm>
            <a:off x="3247390" y="1925320"/>
            <a:ext cx="1606550" cy="12280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先定一个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小目标！</a:t>
            </a:r>
          </a:p>
        </p:txBody>
      </p:sp>
      <p:grpSp>
        <p:nvGrpSpPr>
          <p:cNvPr id="2" name="组合 1"/>
          <p:cNvGrpSpPr/>
          <p:nvPr/>
        </p:nvGrpSpPr>
        <p:grpSpPr>
          <a:xfrm>
            <a:off x="5379720" y="3375660"/>
            <a:ext cx="5489575" cy="1043940"/>
            <a:chOff x="8472" y="5316"/>
            <a:chExt cx="8645" cy="1644"/>
          </a:xfrm>
        </p:grpSpPr>
        <p:sp>
          <p:nvSpPr>
            <p:cNvPr id="15" name="TextBox 35"/>
            <p:cNvSpPr txBox="1">
              <a:spLocks noChangeArrowheads="1"/>
            </p:cNvSpPr>
            <p:nvPr/>
          </p:nvSpPr>
          <p:spPr bwMode="auto">
            <a:xfrm>
              <a:off x="9159" y="5316"/>
              <a:ext cx="7958" cy="16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121917" tIns="60958" rIns="121917" bIns="60958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just">
                <a:lnSpc>
                  <a:spcPct val="150000"/>
                </a:lnSpc>
              </a:pPr>
              <a:r>
                <a:rPr lang="zh-CN" altLang="en-US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字魂58号-创中黑" panose="00000500000000000000" pitchFamily="2" charset="-122"/>
                </a:rPr>
                <a:t>了解</a:t>
              </a:r>
              <a:r>
                <a:rPr lang="zh-CN" altLang="en-US" sz="2000" dirty="0">
                  <a:solidFill>
                    <a:srgbClr val="1369B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字魂58号-创中黑" panose="00000500000000000000" pitchFamily="2" charset="-122"/>
                </a:rPr>
                <a:t>什么是异常</a:t>
              </a:r>
              <a:r>
                <a:rPr lang="zh-CN" altLang="en-US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字魂58号-创中黑" panose="00000500000000000000" pitchFamily="2" charset="-122"/>
                </a:rPr>
                <a:t>，能够说出</a:t>
              </a:r>
              <a:r>
                <a:rPr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字魂58号-创中黑" panose="00000500000000000000" pitchFamily="2" charset="-122"/>
                </a:rPr>
                <a:t>Error类和 Exception类</a:t>
              </a:r>
              <a:r>
                <a:rPr lang="zh-CN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字魂58号-创中黑" panose="00000500000000000000" pitchFamily="2" charset="-122"/>
                </a:rPr>
                <a:t>区别</a:t>
              </a:r>
            </a:p>
          </p:txBody>
        </p:sp>
        <p:grpSp>
          <p:nvGrpSpPr>
            <p:cNvPr id="19" name="组合 18"/>
            <p:cNvGrpSpPr/>
            <p:nvPr/>
          </p:nvGrpSpPr>
          <p:grpSpPr>
            <a:xfrm>
              <a:off x="8472" y="5571"/>
              <a:ext cx="638" cy="638"/>
              <a:chOff x="8881" y="4685"/>
              <a:chExt cx="638" cy="638"/>
            </a:xfrm>
          </p:grpSpPr>
          <p:sp>
            <p:nvSpPr>
              <p:cNvPr id="18" name="椭圆 17"/>
              <p:cNvSpPr/>
              <p:nvPr/>
            </p:nvSpPr>
            <p:spPr>
              <a:xfrm>
                <a:off x="8881" y="4685"/>
                <a:ext cx="638" cy="638"/>
              </a:xfrm>
              <a:prstGeom prst="ellipse">
                <a:avLst/>
              </a:prstGeom>
              <a:solidFill>
                <a:schemeClr val="accent1">
                  <a:lumMod val="20000"/>
                  <a:lumOff val="8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7" name="椭圆 16"/>
              <p:cNvSpPr/>
              <p:nvPr/>
            </p:nvSpPr>
            <p:spPr>
              <a:xfrm>
                <a:off x="8946" y="4750"/>
                <a:ext cx="508" cy="508"/>
              </a:xfrm>
              <a:prstGeom prst="ellipse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5.5  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自定义异常类</a:t>
            </a:r>
          </a:p>
        </p:txBody>
      </p:sp>
      <p:sp>
        <p:nvSpPr>
          <p:cNvPr id="4" name="Chevron 3"/>
          <p:cNvSpPr/>
          <p:nvPr>
            <p:custDataLst>
              <p:tags r:id="rId1"/>
            </p:custDataLst>
          </p:nvPr>
        </p:nvSpPr>
        <p:spPr>
          <a:xfrm>
            <a:off x="1054100" y="1092200"/>
            <a:ext cx="2510790" cy="666115"/>
          </a:xfrm>
          <a:prstGeom prst="chevron">
            <a:avLst>
              <a:gd name="adj" fmla="val 43848"/>
            </a:avLst>
          </a:prstGeom>
          <a:solidFill>
            <a:srgbClr val="FFFFFF">
              <a:lumMod val="75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>
            <a:normAutofit/>
          </a:bodyPr>
          <a:lstStyle/>
          <a:p>
            <a:pPr algn="ctr">
              <a:lnSpc>
                <a:spcPct val="120000"/>
              </a:lnSpc>
            </a:pPr>
            <a:endParaRPr lang="en-GB" sz="900">
              <a:solidFill>
                <a:sysClr val="windowText" lastClr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1468288" y="1232159"/>
            <a:ext cx="1960880" cy="39878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案例二运行结果</a:t>
            </a:r>
          </a:p>
        </p:txBody>
      </p:sp>
      <p:sp>
        <p:nvSpPr>
          <p:cNvPr id="5" name="文本框 4"/>
          <p:cNvSpPr txBox="1"/>
          <p:nvPr/>
        </p:nvSpPr>
        <p:spPr>
          <a:xfrm>
            <a:off x="3780155" y="1076960"/>
            <a:ext cx="5516880" cy="55308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 fontAlgn="auto">
              <a:lnSpc>
                <a:spcPct val="150000"/>
              </a:lnSpc>
            </a:pP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运行代码，控制台显示的运行结果如下图所示。</a:t>
            </a:r>
          </a:p>
        </p:txBody>
      </p:sp>
      <p:pic>
        <p:nvPicPr>
          <p:cNvPr id="22" name="图片 2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413000" y="2385378"/>
            <a:ext cx="7364066" cy="208800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Title 1"/>
          <p:cNvSpPr txBox="1"/>
          <p:nvPr/>
        </p:nvSpPr>
        <p:spPr>
          <a:xfrm>
            <a:off x="1143690" y="266995"/>
            <a:ext cx="5671595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None/>
            </a:pP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本章小结</a:t>
            </a:r>
            <a:endParaRPr lang="en-GB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80" name="TextBox 35"/>
          <p:cNvSpPr txBox="1">
            <a:spLocks noChangeArrowheads="1"/>
          </p:cNvSpPr>
          <p:nvPr/>
        </p:nvSpPr>
        <p:spPr bwMode="auto">
          <a:xfrm>
            <a:off x="1198245" y="2573020"/>
            <a:ext cx="9793605" cy="19672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indent="457200" algn="just">
              <a:lnSpc>
                <a:spcPct val="150000"/>
              </a:lnSpc>
            </a:pPr>
            <a:r>
              <a:rPr 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本章主要介绍了异常的相关知识。首先简单介绍了什么是</a:t>
            </a:r>
            <a:r>
              <a:rPr 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异常</a:t>
            </a:r>
            <a:r>
              <a:rPr 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；然后介绍了</a:t>
            </a:r>
            <a:r>
              <a:rPr 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运行时异常</a:t>
            </a:r>
            <a:r>
              <a:rPr 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和</a:t>
            </a:r>
            <a:r>
              <a:rPr 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编译时异常</a:t>
            </a:r>
            <a:r>
              <a:rPr 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；接着介绍了异常的处理及语法和</a:t>
            </a:r>
            <a:r>
              <a:rPr 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抛出异常</a:t>
            </a:r>
            <a:r>
              <a:rPr 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；最后介绍了</a:t>
            </a:r>
            <a:r>
              <a:rPr 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自定义异常</a:t>
            </a:r>
            <a:r>
              <a:rPr 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通过本章的学习，读者对Java中的异常会有一定的了解，掌握好这些知识，对以后的实际开发大有裨益。</a:t>
            </a:r>
          </a:p>
        </p:txBody>
      </p:sp>
      <p:sp>
        <p:nvSpPr>
          <p:cNvPr id="27" name="圆角矩形 26"/>
          <p:cNvSpPr/>
          <p:nvPr/>
        </p:nvSpPr>
        <p:spPr>
          <a:xfrm>
            <a:off x="1198245" y="2061210"/>
            <a:ext cx="9794240" cy="2736850"/>
          </a:xfrm>
          <a:prstGeom prst="roundRect">
            <a:avLst>
              <a:gd name="adj" fmla="val 0"/>
            </a:avLst>
          </a:prstGeom>
          <a:noFill/>
          <a:ln w="3175">
            <a:solidFill>
              <a:schemeClr val="tx1">
                <a:lumMod val="75000"/>
                <a:lumOff val="25000"/>
              </a:schemeClr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3200">
              <a:cs typeface="+mn-ea"/>
              <a:sym typeface="+mn-lt"/>
            </a:endParaRPr>
          </a:p>
        </p:txBody>
      </p:sp>
      <p:sp>
        <p:nvSpPr>
          <p:cNvPr id="3" name="椭圆 2"/>
          <p:cNvSpPr/>
          <p:nvPr/>
        </p:nvSpPr>
        <p:spPr>
          <a:xfrm>
            <a:off x="4419710" y="1652499"/>
            <a:ext cx="718820" cy="718820"/>
          </a:xfrm>
          <a:prstGeom prst="ellipse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800" b="1"/>
              <a:t>本</a:t>
            </a:r>
          </a:p>
        </p:txBody>
      </p:sp>
      <p:sp>
        <p:nvSpPr>
          <p:cNvPr id="9" name="椭圆 8"/>
          <p:cNvSpPr/>
          <p:nvPr/>
        </p:nvSpPr>
        <p:spPr>
          <a:xfrm>
            <a:off x="5138530" y="1652499"/>
            <a:ext cx="718820" cy="718820"/>
          </a:xfrm>
          <a:prstGeom prst="ellipse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lvl="0" algn="ctr"/>
            <a:r>
              <a:rPr lang="zh-CN" altLang="en-US" sz="2800" b="1" dirty="0">
                <a:sym typeface="+mn-ea"/>
              </a:rPr>
              <a:t>章</a:t>
            </a:r>
          </a:p>
        </p:txBody>
      </p:sp>
      <p:sp>
        <p:nvSpPr>
          <p:cNvPr id="10" name="椭圆 9"/>
          <p:cNvSpPr/>
          <p:nvPr/>
        </p:nvSpPr>
        <p:spPr>
          <a:xfrm>
            <a:off x="5857350" y="1652499"/>
            <a:ext cx="718820" cy="718820"/>
          </a:xfrm>
          <a:prstGeom prst="ellipse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lvl="0" algn="ctr"/>
            <a:r>
              <a:rPr lang="zh-CN" altLang="en-US" sz="2800" b="1" dirty="0">
                <a:sym typeface="+mn-ea"/>
              </a:rPr>
              <a:t>小</a:t>
            </a:r>
          </a:p>
        </p:txBody>
      </p:sp>
      <p:sp>
        <p:nvSpPr>
          <p:cNvPr id="11" name="椭圆 10"/>
          <p:cNvSpPr/>
          <p:nvPr/>
        </p:nvSpPr>
        <p:spPr>
          <a:xfrm>
            <a:off x="6576170" y="1652499"/>
            <a:ext cx="718820" cy="718820"/>
          </a:xfrm>
          <a:prstGeom prst="ellipse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lvl="0" algn="ctr"/>
            <a:r>
              <a:rPr lang="zh-CN" altLang="en-US" sz="2800" b="1">
                <a:sym typeface="+mn-ea"/>
              </a:rPr>
              <a:t>结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5.1  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什么是异常</a:t>
            </a:r>
          </a:p>
        </p:txBody>
      </p:sp>
      <p:sp>
        <p:nvSpPr>
          <p:cNvPr id="4" name="Chevron 3"/>
          <p:cNvSpPr/>
          <p:nvPr>
            <p:custDataLst>
              <p:tags r:id="rId1"/>
            </p:custDataLst>
          </p:nvPr>
        </p:nvSpPr>
        <p:spPr>
          <a:xfrm>
            <a:off x="1053866" y="1092196"/>
            <a:ext cx="2065510" cy="665857"/>
          </a:xfrm>
          <a:prstGeom prst="chevron">
            <a:avLst>
              <a:gd name="adj" fmla="val 43848"/>
            </a:avLst>
          </a:prstGeom>
          <a:solidFill>
            <a:srgbClr val="FFFFFF">
              <a:lumMod val="75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>
            <a:normAutofit/>
          </a:bodyPr>
          <a:lstStyle/>
          <a:p>
            <a:pPr algn="ctr">
              <a:lnSpc>
                <a:spcPct val="120000"/>
              </a:lnSpc>
            </a:pPr>
            <a:endParaRPr lang="en-GB" sz="900">
              <a:solidFill>
                <a:sysClr val="windowText" lastClr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84" name="文本框 18"/>
          <p:cNvSpPr txBox="1"/>
          <p:nvPr>
            <p:custDataLst>
              <p:tags r:id="rId2"/>
            </p:custDataLst>
          </p:nvPr>
        </p:nvSpPr>
        <p:spPr>
          <a:xfrm>
            <a:off x="1496695" y="2634615"/>
            <a:ext cx="9213850" cy="2859405"/>
          </a:xfrm>
          <a:prstGeom prst="rect">
            <a:avLst/>
          </a:prstGeom>
          <a:noFill/>
        </p:spPr>
        <p:txBody>
          <a:bodyPr wrap="square" lIns="89970" tIns="46784" rIns="89970" bIns="46784">
            <a:noAutofit/>
          </a:bodyPr>
          <a:lstStyle>
            <a:defPPr>
              <a:defRPr lang="zh-CN"/>
            </a:defPPr>
            <a:lvl1pPr marL="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1pPr>
            <a:lvl2pPr marL="457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2pPr>
            <a:lvl3pPr marL="914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3pPr>
            <a:lvl4pPr marL="1371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4pPr>
            <a:lvl5pPr marL="18288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5pPr>
            <a:lvl6pPr marL="22860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6pPr>
            <a:lvl7pPr marL="2743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7pPr>
            <a:lvl8pPr marL="3200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8pPr>
            <a:lvl9pPr marL="3657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9pPr>
          </a:lstStyle>
          <a:p>
            <a:pPr>
              <a:lnSpc>
                <a:spcPct val="150000"/>
              </a:lnSpc>
            </a:pP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</a:rPr>
              <a:t>Java中的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</a:rPr>
              <a:t>异常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</a:rPr>
              <a:t>是指Java程序在运行时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</a:rPr>
              <a:t>可能出现的错误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</a:rPr>
              <a:t>或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</a:rPr>
              <a:t>非正常情况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</a:rPr>
              <a:t>，比如在程序中试图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</a:rPr>
              <a:t>打开一个根本不存在的文件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</a:rPr>
              <a:t>，在程序中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</a:rPr>
              <a:t>除0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</a:rPr>
              <a:t>等。异常是否出现，通常取决于程序的输入、程序中对象的当前状态以及程序所处的运行环境。程序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</a:rPr>
              <a:t>抛出异常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</a:rPr>
              <a:t>之后，会对异常进行处理。异常处理将会改变程序的控制流程，出于安全性考虑，同时避免异常程序影响到其他正常程序的运行，操作系统通常将出现异常的程序强行中止，并弹出系统错误提示。</a:t>
            </a:r>
          </a:p>
        </p:txBody>
      </p:sp>
      <p:sp>
        <p:nvSpPr>
          <p:cNvPr id="3" name="文本框 2"/>
          <p:cNvSpPr txBox="1"/>
          <p:nvPr/>
        </p:nvSpPr>
        <p:spPr>
          <a:xfrm>
            <a:off x="1468288" y="1232159"/>
            <a:ext cx="1452880" cy="39878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异常的概念</a:t>
            </a:r>
          </a:p>
        </p:txBody>
      </p:sp>
      <p:sp>
        <p:nvSpPr>
          <p:cNvPr id="9" name="圆角矩形 8"/>
          <p:cNvSpPr/>
          <p:nvPr/>
        </p:nvSpPr>
        <p:spPr>
          <a:xfrm>
            <a:off x="1162685" y="2381885"/>
            <a:ext cx="9864090" cy="3364230"/>
          </a:xfrm>
          <a:prstGeom prst="roundRect">
            <a:avLst>
              <a:gd name="adj" fmla="val 0"/>
            </a:avLst>
          </a:prstGeom>
          <a:noFill/>
          <a:ln w="3175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10" name="矩形 93"/>
          <p:cNvSpPr/>
          <p:nvPr/>
        </p:nvSpPr>
        <p:spPr>
          <a:xfrm>
            <a:off x="1162685" y="2381885"/>
            <a:ext cx="384175" cy="486410"/>
          </a:xfrm>
          <a:custGeom>
            <a:avLst/>
            <a:gdLst/>
            <a:ahLst/>
            <a:cxnLst/>
            <a:rect l="l" t="t" r="r" b="b"/>
            <a:pathLst>
              <a:path w="504056" h="504056">
                <a:moveTo>
                  <a:pt x="0" y="0"/>
                </a:moveTo>
                <a:lnTo>
                  <a:pt x="504056" y="0"/>
                </a:lnTo>
                <a:lnTo>
                  <a:pt x="504056" y="144016"/>
                </a:lnTo>
                <a:lnTo>
                  <a:pt x="144016" y="144016"/>
                </a:lnTo>
                <a:lnTo>
                  <a:pt x="144016" y="504056"/>
                </a:lnTo>
                <a:lnTo>
                  <a:pt x="0" y="50405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11" name="矩形 93"/>
          <p:cNvSpPr/>
          <p:nvPr/>
        </p:nvSpPr>
        <p:spPr>
          <a:xfrm rot="10800000">
            <a:off x="10642600" y="5259705"/>
            <a:ext cx="384175" cy="486410"/>
          </a:xfrm>
          <a:custGeom>
            <a:avLst/>
            <a:gdLst/>
            <a:ahLst/>
            <a:cxnLst/>
            <a:rect l="l" t="t" r="r" b="b"/>
            <a:pathLst>
              <a:path w="504056" h="504056">
                <a:moveTo>
                  <a:pt x="0" y="0"/>
                </a:moveTo>
                <a:lnTo>
                  <a:pt x="504056" y="0"/>
                </a:lnTo>
                <a:lnTo>
                  <a:pt x="504056" y="144016"/>
                </a:lnTo>
                <a:lnTo>
                  <a:pt x="144016" y="144016"/>
                </a:lnTo>
                <a:lnTo>
                  <a:pt x="144016" y="504056"/>
                </a:lnTo>
                <a:lnTo>
                  <a:pt x="0" y="50405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5.1  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什么是异常</a:t>
            </a:r>
          </a:p>
        </p:txBody>
      </p:sp>
      <p:sp>
        <p:nvSpPr>
          <p:cNvPr id="4" name="Chevron 3"/>
          <p:cNvSpPr/>
          <p:nvPr>
            <p:custDataLst>
              <p:tags r:id="rId1"/>
            </p:custDataLst>
          </p:nvPr>
        </p:nvSpPr>
        <p:spPr>
          <a:xfrm>
            <a:off x="1053866" y="1163951"/>
            <a:ext cx="2065510" cy="665857"/>
          </a:xfrm>
          <a:prstGeom prst="chevron">
            <a:avLst>
              <a:gd name="adj" fmla="val 43848"/>
            </a:avLst>
          </a:prstGeom>
          <a:solidFill>
            <a:srgbClr val="FFFFFF">
              <a:lumMod val="75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>
            <a:normAutofit/>
          </a:bodyPr>
          <a:lstStyle/>
          <a:p>
            <a:pPr algn="ctr">
              <a:lnSpc>
                <a:spcPct val="120000"/>
              </a:lnSpc>
            </a:pPr>
            <a:endParaRPr lang="en-GB" sz="900">
              <a:solidFill>
                <a:sysClr val="windowText" lastClr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1468288" y="1303914"/>
            <a:ext cx="1198880" cy="39878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案例演示</a:t>
            </a:r>
          </a:p>
        </p:txBody>
      </p:sp>
      <p:sp>
        <p:nvSpPr>
          <p:cNvPr id="5" name="文本框 4"/>
          <p:cNvSpPr txBox="1"/>
          <p:nvPr/>
        </p:nvSpPr>
        <p:spPr>
          <a:xfrm>
            <a:off x="3119755" y="995680"/>
            <a:ext cx="8206105" cy="10147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 fontAlgn="auto">
              <a:lnSpc>
                <a:spcPct val="150000"/>
              </a:lnSpc>
            </a:pP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下面通过一个案例认识一下什么是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异常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在本案例中，计算以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0为除数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</a:t>
            </a:r>
          </a:p>
          <a:p>
            <a:pPr algn="l" fontAlgn="auto">
              <a:lnSpc>
                <a:spcPct val="150000"/>
              </a:lnSpc>
            </a:pP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表达式，运行程序并观察程序的运行结果。具体代码如下所示。</a:t>
            </a:r>
          </a:p>
        </p:txBody>
      </p:sp>
      <p:pic>
        <p:nvPicPr>
          <p:cNvPr id="12" name="图片 1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319530" y="2386965"/>
            <a:ext cx="9381490" cy="3618230"/>
          </a:xfrm>
          <a:prstGeom prst="rect">
            <a:avLst/>
          </a:prstGeom>
        </p:spPr>
      </p:pic>
      <p:sp>
        <p:nvSpPr>
          <p:cNvPr id="6" name="矩形 5"/>
          <p:cNvSpPr/>
          <p:nvPr/>
        </p:nvSpPr>
        <p:spPr>
          <a:xfrm>
            <a:off x="1404620" y="2488565"/>
            <a:ext cx="9211310" cy="34150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package com.itheima;</a:t>
            </a:r>
          </a:p>
          <a:p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public class Example01 {                      </a:t>
            </a:r>
          </a:p>
          <a:p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	public static void main(String[] args) {</a:t>
            </a:r>
          </a:p>
          <a:p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		int result = divide(4, 0);    // 调用divide()方法，第2个参数为0</a:t>
            </a:r>
          </a:p>
          <a:p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		System.out.println(result);    </a:t>
            </a:r>
          </a:p>
          <a:p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	}</a:t>
            </a:r>
          </a:p>
          <a:p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    	//下面的方法实现了两个整数相除</a:t>
            </a:r>
          </a:p>
          <a:p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	public static int divide(int x, int y) { </a:t>
            </a:r>
          </a:p>
          <a:p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		int result = x / y;  // 定义一个变量result记录两个数相除的结果</a:t>
            </a:r>
          </a:p>
          <a:p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		return result;        // 将结果返回</a:t>
            </a:r>
          </a:p>
          <a:p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	}</a:t>
            </a:r>
          </a:p>
          <a:p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 }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PRING_RESOURCE_PATHS_HASH_PRESENTER" val="417f8e4a56fc57c2e92e6fdc581ab83ee55365e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i"/>
  <p:tag name="KSO_WM_UNIT_INDEX" val="1_1_1"/>
  <p:tag name="KSO_WM_UNIT_ID" val="diagram20199030_1*m_h_i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FILL_FORE_SCHEMECOLOR_INDEX" val="16"/>
  <p:tag name="KSO_WM_UNIT_FILL_TYPE" val="1"/>
  <p:tag name="KSO_WM_UNIT_TEXT_FILL_FORE_SCHEMECOLOR_INDEX" val="13"/>
  <p:tag name="KSO_WM_UNIT_TEXT_FILL_TYPE" val="1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NOCLEAR" val="0"/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f"/>
  <p:tag name="KSO_WM_UNIT_INDEX" val="1_1_1"/>
  <p:tag name="KSO_WM_UNIT_ID" val="diagram20199030_1*m_h_f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PRESET_TEXT" val="单击此处添加文本具体内容"/>
  <p:tag name="KSO_WM_UNIT_TEXT_FILL_FORE_SCHEMECOLOR_INDEX" val="13"/>
  <p:tag name="KSO_WM_UNIT_TEXT_FILL_TYPE" val="1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i"/>
  <p:tag name="KSO_WM_UNIT_INDEX" val="1_1_1"/>
  <p:tag name="KSO_WM_UNIT_ID" val="diagram20199030_1*m_h_i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FILL_FORE_SCHEMECOLOR_INDEX" val="16"/>
  <p:tag name="KSO_WM_UNIT_FILL_TYPE" val="1"/>
  <p:tag name="KSO_WM_UNIT_TEXT_FILL_FORE_SCHEMECOLOR_INDEX" val="13"/>
  <p:tag name="KSO_WM_UNIT_TEXT_FILL_TYPE" val="1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NOCLEAR" val="0"/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f"/>
  <p:tag name="KSO_WM_UNIT_INDEX" val="1_1_1"/>
  <p:tag name="KSO_WM_UNIT_ID" val="diagram20199030_1*m_h_f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PRESET_TEXT" val="单击此处添加文本具体内容"/>
  <p:tag name="KSO_WM_UNIT_TEXT_FILL_FORE_SCHEMECOLOR_INDEX" val="13"/>
  <p:tag name="KSO_WM_UNIT_TEXT_FILL_TYPE" val="1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i"/>
  <p:tag name="KSO_WM_UNIT_INDEX" val="1_1_1"/>
  <p:tag name="KSO_WM_UNIT_ID" val="diagram20199030_1*m_h_i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FILL_FORE_SCHEMECOLOR_INDEX" val="16"/>
  <p:tag name="KSO_WM_UNIT_FILL_TYPE" val="1"/>
  <p:tag name="KSO_WM_UNIT_TEXT_FILL_FORE_SCHEMECOLOR_INDEX" val="13"/>
  <p:tag name="KSO_WM_UNIT_TEXT_FILL_TYPE" val="1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TABLE_BEAUTIFY" val="smartTable{1c1f46c1-1a22-4587-a1be-2e906e0a59b8}"/>
  <p:tag name="TABLE_ENDDRAG_ORIGIN_RECT" val="725*356"/>
  <p:tag name="TABLE_ENDDRAG_RECT" val="149*124*725*356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i"/>
  <p:tag name="KSO_WM_UNIT_INDEX" val="1_1_1"/>
  <p:tag name="KSO_WM_UNIT_ID" val="diagram20199030_1*m_h_i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FILL_FORE_SCHEMECOLOR_INDEX" val="16"/>
  <p:tag name="KSO_WM_UNIT_FILL_TYPE" val="1"/>
  <p:tag name="KSO_WM_UNIT_TEXT_FILL_FORE_SCHEMECOLOR_INDEX" val="13"/>
  <p:tag name="KSO_WM_UNIT_TEXT_FILL_TYPE" val="1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i"/>
  <p:tag name="KSO_WM_UNIT_INDEX" val="1_1_1"/>
  <p:tag name="KSO_WM_UNIT_ID" val="diagram20199030_1*m_h_i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FILL_FORE_SCHEMECOLOR_INDEX" val="16"/>
  <p:tag name="KSO_WM_UNIT_FILL_TYPE" val="1"/>
  <p:tag name="KSO_WM_UNIT_TEXT_FILL_FORE_SCHEMECOLOR_INDEX" val="13"/>
  <p:tag name="KSO_WM_UNIT_TEXT_FILL_TYPE" val="1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i"/>
  <p:tag name="KSO_WM_UNIT_INDEX" val="1_1_1"/>
  <p:tag name="KSO_WM_UNIT_ID" val="diagram20199030_1*m_h_i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FILL_FORE_SCHEMECOLOR_INDEX" val="16"/>
  <p:tag name="KSO_WM_UNIT_FILL_TYPE" val="1"/>
  <p:tag name="KSO_WM_UNIT_TEXT_FILL_FORE_SCHEMECOLOR_INDEX" val="13"/>
  <p:tag name="KSO_WM_UNIT_TEXT_FILL_TYPE" val="1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i"/>
  <p:tag name="KSO_WM_UNIT_INDEX" val="1_1_1"/>
  <p:tag name="KSO_WM_UNIT_ID" val="diagram20199030_1*m_h_i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FILL_FORE_SCHEMECOLOR_INDEX" val="16"/>
  <p:tag name="KSO_WM_UNIT_FILL_TYPE" val="1"/>
  <p:tag name="KSO_WM_UNIT_TEXT_FILL_FORE_SCHEMECOLOR_INDEX" val="13"/>
  <p:tag name="KSO_WM_UNIT_TEXT_FILL_TYPE" val="1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i"/>
  <p:tag name="KSO_WM_UNIT_INDEX" val="1_1_1"/>
  <p:tag name="KSO_WM_UNIT_ID" val="diagram20199030_1*m_h_i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FILL_FORE_SCHEMECOLOR_INDEX" val="16"/>
  <p:tag name="KSO_WM_UNIT_FILL_TYPE" val="1"/>
  <p:tag name="KSO_WM_UNIT_TEXT_FILL_FORE_SCHEMECOLOR_INDEX" val="13"/>
  <p:tag name="KSO_WM_UNIT_TEXT_FILL_TYPE" val="1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TABLE_BEAUTIFY" val="smartTable{1c1f46c1-1a22-4587-a1be-2e906e0a59b8}"/>
  <p:tag name="TABLE_ENDDRAG_ORIGIN_RECT" val="725*356"/>
  <p:tag name="TABLE_ENDDRAG_RECT" val="149*124*725*356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i"/>
  <p:tag name="KSO_WM_UNIT_INDEX" val="1_1_1"/>
  <p:tag name="KSO_WM_UNIT_ID" val="diagram20199030_1*m_h_i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FILL_FORE_SCHEMECOLOR_INDEX" val="16"/>
  <p:tag name="KSO_WM_UNIT_FILL_TYPE" val="1"/>
  <p:tag name="KSO_WM_UNIT_TEXT_FILL_FORE_SCHEMECOLOR_INDEX" val="13"/>
  <p:tag name="KSO_WM_UNIT_TEXT_FILL_TYPE" val="1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i"/>
  <p:tag name="KSO_WM_UNIT_INDEX" val="1_1_1"/>
  <p:tag name="KSO_WM_UNIT_ID" val="diagram20199030_1*m_h_i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FILL_FORE_SCHEMECOLOR_INDEX" val="16"/>
  <p:tag name="KSO_WM_UNIT_FILL_TYPE" val="1"/>
  <p:tag name="KSO_WM_UNIT_TEXT_FILL_FORE_SCHEMECOLOR_INDEX" val="13"/>
  <p:tag name="KSO_WM_UNIT_TEXT_FILL_TYPE" val="1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TABLE_BEAUTIFY" val="smartTable{1c1f46c1-1a22-4587-a1be-2e906e0a59b8}"/>
  <p:tag name="TABLE_ENDDRAG_ORIGIN_RECT" val="725*356"/>
  <p:tag name="TABLE_ENDDRAG_RECT" val="149*124*725*356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i"/>
  <p:tag name="KSO_WM_UNIT_INDEX" val="1_1_1"/>
  <p:tag name="KSO_WM_UNIT_ID" val="diagram20199030_1*m_h_i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FILL_FORE_SCHEMECOLOR_INDEX" val="16"/>
  <p:tag name="KSO_WM_UNIT_FILL_TYPE" val="1"/>
  <p:tag name="KSO_WM_UNIT_TEXT_FILL_FORE_SCHEMECOLOR_INDEX" val="13"/>
  <p:tag name="KSO_WM_UNIT_TEXT_FILL_TYPE" val="1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i"/>
  <p:tag name="KSO_WM_UNIT_INDEX" val="1_1_1"/>
  <p:tag name="KSO_WM_UNIT_ID" val="diagram20199030_1*m_h_i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FILL_FORE_SCHEMECOLOR_INDEX" val="16"/>
  <p:tag name="KSO_WM_UNIT_FILL_TYPE" val="1"/>
  <p:tag name="KSO_WM_UNIT_TEXT_FILL_FORE_SCHEMECOLOR_INDEX" val="13"/>
  <p:tag name="KSO_WM_UNIT_TEXT_FILL_TYPE" val="1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i"/>
  <p:tag name="KSO_WM_UNIT_INDEX" val="1_1_1"/>
  <p:tag name="KSO_WM_UNIT_ID" val="diagram20199030_1*m_h_i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FILL_FORE_SCHEMECOLOR_INDEX" val="16"/>
  <p:tag name="KSO_WM_UNIT_FILL_TYPE" val="1"/>
  <p:tag name="KSO_WM_UNIT_TEXT_FILL_FORE_SCHEMECOLOR_INDEX" val="13"/>
  <p:tag name="KSO_WM_UNIT_TEXT_FILL_TYPE" val="1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i"/>
  <p:tag name="KSO_WM_UNIT_INDEX" val="1_1_1"/>
  <p:tag name="KSO_WM_UNIT_ID" val="diagram20199030_1*m_h_i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FILL_FORE_SCHEMECOLOR_INDEX" val="16"/>
  <p:tag name="KSO_WM_UNIT_FILL_TYPE" val="1"/>
  <p:tag name="KSO_WM_UNIT_TEXT_FILL_FORE_SCHEMECOLOR_INDEX" val="13"/>
  <p:tag name="KSO_WM_UNIT_TEXT_FILL_TYPE" val="1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i"/>
  <p:tag name="KSO_WM_UNIT_INDEX" val="1_1_1"/>
  <p:tag name="KSO_WM_UNIT_ID" val="diagram20199030_1*m_h_i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FILL_FORE_SCHEMECOLOR_INDEX" val="16"/>
  <p:tag name="KSO_WM_UNIT_FILL_TYPE" val="1"/>
  <p:tag name="KSO_WM_UNIT_TEXT_FILL_FORE_SCHEMECOLOR_INDEX" val="13"/>
  <p:tag name="KSO_WM_UNIT_TEXT_FILL_TYPE" val="1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i"/>
  <p:tag name="KSO_WM_UNIT_INDEX" val="1_1_1"/>
  <p:tag name="KSO_WM_UNIT_ID" val="diagram20199030_1*m_h_i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FILL_FORE_SCHEMECOLOR_INDEX" val="16"/>
  <p:tag name="KSO_WM_UNIT_FILL_TYPE" val="1"/>
  <p:tag name="KSO_WM_UNIT_TEXT_FILL_FORE_SCHEMECOLOR_INDEX" val="13"/>
  <p:tag name="KSO_WM_UNIT_TEXT_FILL_TYPE" val="1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NOCLEAR" val="0"/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f"/>
  <p:tag name="KSO_WM_UNIT_INDEX" val="1_1_1"/>
  <p:tag name="KSO_WM_UNIT_ID" val="diagram20199030_1*m_h_f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PRESET_TEXT" val="单击此处添加文本具体内容"/>
  <p:tag name="KSO_WM_UNIT_TEXT_FILL_FORE_SCHEMECOLOR_INDEX" val="13"/>
  <p:tag name="KSO_WM_UNIT_TEXT_FILL_TYPE" val="1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i"/>
  <p:tag name="KSO_WM_UNIT_INDEX" val="1_1_1"/>
  <p:tag name="KSO_WM_UNIT_ID" val="diagram20199030_1*m_h_i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FILL_FORE_SCHEMECOLOR_INDEX" val="16"/>
  <p:tag name="KSO_WM_UNIT_FILL_TYPE" val="1"/>
  <p:tag name="KSO_WM_UNIT_TEXT_FILL_FORE_SCHEMECOLOR_INDEX" val="13"/>
  <p:tag name="KSO_WM_UNIT_TEXT_FILL_TYPE" val="1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i"/>
  <p:tag name="KSO_WM_UNIT_INDEX" val="1_1_1"/>
  <p:tag name="KSO_WM_UNIT_ID" val="diagram20199030_1*m_h_i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FILL_FORE_SCHEMECOLOR_INDEX" val="16"/>
  <p:tag name="KSO_WM_UNIT_FILL_TYPE" val="1"/>
  <p:tag name="KSO_WM_UNIT_TEXT_FILL_FORE_SCHEMECOLOR_INDEX" val="13"/>
  <p:tag name="KSO_WM_UNIT_TEXT_FILL_TYPE" val="1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i"/>
  <p:tag name="KSO_WM_UNIT_INDEX" val="1_1_1"/>
  <p:tag name="KSO_WM_UNIT_ID" val="diagram20199030_1*m_h_i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FILL_FORE_SCHEMECOLOR_INDEX" val="16"/>
  <p:tag name="KSO_WM_UNIT_FILL_TYPE" val="1"/>
  <p:tag name="KSO_WM_UNIT_TEXT_FILL_FORE_SCHEMECOLOR_INDEX" val="13"/>
  <p:tag name="KSO_WM_UNIT_TEXT_FILL_TYPE" val="1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i"/>
  <p:tag name="KSO_WM_UNIT_INDEX" val="1_1_1"/>
  <p:tag name="KSO_WM_UNIT_ID" val="diagram20199030_1*m_h_i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FILL_FORE_SCHEMECOLOR_INDEX" val="16"/>
  <p:tag name="KSO_WM_UNIT_FILL_TYPE" val="1"/>
  <p:tag name="KSO_WM_UNIT_TEXT_FILL_FORE_SCHEMECOLOR_INDEX" val="13"/>
  <p:tag name="KSO_WM_UNIT_TEXT_FILL_TYPE" val="1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i"/>
  <p:tag name="KSO_WM_UNIT_INDEX" val="1_1_1"/>
  <p:tag name="KSO_WM_UNIT_ID" val="diagram20199030_1*m_h_i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FILL_FORE_SCHEMECOLOR_INDEX" val="16"/>
  <p:tag name="KSO_WM_UNIT_FILL_TYPE" val="1"/>
  <p:tag name="KSO_WM_UNIT_TEXT_FILL_FORE_SCHEMECOLOR_INDEX" val="13"/>
  <p:tag name="KSO_WM_UNIT_TEXT_FILL_TYPE" val="1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i"/>
  <p:tag name="KSO_WM_UNIT_INDEX" val="1_1_1"/>
  <p:tag name="KSO_WM_UNIT_ID" val="diagram20199030_1*m_h_i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FILL_FORE_SCHEMECOLOR_INDEX" val="16"/>
  <p:tag name="KSO_WM_UNIT_FILL_TYPE" val="1"/>
  <p:tag name="KSO_WM_UNIT_TEXT_FILL_FORE_SCHEMECOLOR_INDEX" val="13"/>
  <p:tag name="KSO_WM_UNIT_TEXT_FILL_TYPE" val="1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i"/>
  <p:tag name="KSO_WM_UNIT_INDEX" val="1_1_1"/>
  <p:tag name="KSO_WM_UNIT_ID" val="diagram20199030_1*m_h_i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FILL_FORE_SCHEMECOLOR_INDEX" val="16"/>
  <p:tag name="KSO_WM_UNIT_FILL_TYPE" val="1"/>
  <p:tag name="KSO_WM_UNIT_TEXT_FILL_FORE_SCHEMECOLOR_INDEX" val="13"/>
  <p:tag name="KSO_WM_UNIT_TEXT_FILL_TYPE" val="1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i"/>
  <p:tag name="KSO_WM_UNIT_INDEX" val="1_1_1"/>
  <p:tag name="KSO_WM_UNIT_ID" val="diagram20199030_1*m_h_i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FILL_FORE_SCHEMECOLOR_INDEX" val="16"/>
  <p:tag name="KSO_WM_UNIT_FILL_TYPE" val="1"/>
  <p:tag name="KSO_WM_UNIT_TEXT_FILL_FORE_SCHEMECOLOR_INDEX" val="13"/>
  <p:tag name="KSO_WM_UNIT_TEXT_FILL_TYPE" val="1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i"/>
  <p:tag name="KSO_WM_UNIT_INDEX" val="1_1_1"/>
  <p:tag name="KSO_WM_UNIT_ID" val="diagram20199030_1*m_h_i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FILL_FORE_SCHEMECOLOR_INDEX" val="16"/>
  <p:tag name="KSO_WM_UNIT_FILL_TYPE" val="1"/>
  <p:tag name="KSO_WM_UNIT_TEXT_FILL_FORE_SCHEMECOLOR_INDEX" val="13"/>
  <p:tag name="KSO_WM_UNIT_TEXT_FILL_TYPE" val="1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i"/>
  <p:tag name="KSO_WM_UNIT_INDEX" val="1_1_1"/>
  <p:tag name="KSO_WM_UNIT_ID" val="diagram20199030_1*m_h_i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FILL_FORE_SCHEMECOLOR_INDEX" val="16"/>
  <p:tag name="KSO_WM_UNIT_FILL_TYPE" val="1"/>
  <p:tag name="KSO_WM_UNIT_TEXT_FILL_FORE_SCHEMECOLOR_INDEX" val="13"/>
  <p:tag name="KSO_WM_UNIT_TEXT_FILL_TYPE" val="1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i"/>
  <p:tag name="KSO_WM_UNIT_INDEX" val="1_1_1"/>
  <p:tag name="KSO_WM_UNIT_ID" val="diagram20199030_1*m_h_i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FILL_FORE_SCHEMECOLOR_INDEX" val="16"/>
  <p:tag name="KSO_WM_UNIT_FILL_TYPE" val="1"/>
  <p:tag name="KSO_WM_UNIT_TEXT_FILL_FORE_SCHEMECOLOR_INDEX" val="13"/>
  <p:tag name="KSO_WM_UNIT_TEXT_FILL_TYPE" val="1"/>
</p:tagLst>
</file>

<file path=ppt/tags/tag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i"/>
  <p:tag name="KSO_WM_UNIT_INDEX" val="1_1_1"/>
  <p:tag name="KSO_WM_UNIT_ID" val="diagram20199030_1*m_h_i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FILL_FORE_SCHEMECOLOR_INDEX" val="16"/>
  <p:tag name="KSO_WM_UNIT_FILL_TYPE" val="1"/>
  <p:tag name="KSO_WM_UNIT_TEXT_FILL_FORE_SCHEMECOLOR_INDEX" val="13"/>
  <p:tag name="KSO_WM_UNIT_TEXT_FILL_TYPE" val="1"/>
</p:tagLst>
</file>

<file path=ppt/tags/tag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i"/>
  <p:tag name="KSO_WM_UNIT_INDEX" val="1_1_1"/>
  <p:tag name="KSO_WM_UNIT_ID" val="diagram20199030_1*m_h_i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FILL_FORE_SCHEMECOLOR_INDEX" val="16"/>
  <p:tag name="KSO_WM_UNIT_FILL_TYPE" val="1"/>
  <p:tag name="KSO_WM_UNIT_TEXT_FILL_FORE_SCHEMECOLOR_INDEX" val="13"/>
  <p:tag name="KSO_WM_UNIT_TEXT_FILL_TYPE" val="1"/>
</p:tagLst>
</file>

<file path=ppt/tags/tag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i"/>
  <p:tag name="KSO_WM_UNIT_INDEX" val="1_1_1"/>
  <p:tag name="KSO_WM_UNIT_ID" val="diagram20199030_1*m_h_i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FILL_FORE_SCHEMECOLOR_INDEX" val="16"/>
  <p:tag name="KSO_WM_UNIT_FILL_TYPE" val="1"/>
  <p:tag name="KSO_WM_UNIT_TEXT_FILL_FORE_SCHEMECOLOR_INDEX" val="13"/>
  <p:tag name="KSO_WM_UNIT_TEXT_FILL_TYPE" val="1"/>
</p:tagLst>
</file>

<file path=ppt/tags/tag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i"/>
  <p:tag name="KSO_WM_UNIT_INDEX" val="1_1_1"/>
  <p:tag name="KSO_WM_UNIT_ID" val="diagram20199030_1*m_h_i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FILL_FORE_SCHEMECOLOR_INDEX" val="16"/>
  <p:tag name="KSO_WM_UNIT_FILL_TYPE" val="1"/>
  <p:tag name="KSO_WM_UNIT_TEXT_FILL_FORE_SCHEMECOLOR_INDEX" val="13"/>
  <p:tag name="KSO_WM_UNIT_TEXT_FILL_TYPE" val="1"/>
</p:tagLst>
</file>

<file path=ppt/tags/tag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i"/>
  <p:tag name="KSO_WM_UNIT_INDEX" val="1_1_1"/>
  <p:tag name="KSO_WM_UNIT_ID" val="diagram20199030_1*m_h_i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FILL_FORE_SCHEMECOLOR_INDEX" val="16"/>
  <p:tag name="KSO_WM_UNIT_FILL_TYPE" val="1"/>
  <p:tag name="KSO_WM_UNIT_TEXT_FILL_FORE_SCHEMECOLOR_INDEX" val="13"/>
  <p:tag name="KSO_WM_UNIT_TEXT_FILL_TYPE" val="1"/>
</p:tagLst>
</file>

<file path=ppt/tags/tag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i"/>
  <p:tag name="KSO_WM_UNIT_INDEX" val="1_1_1"/>
  <p:tag name="KSO_WM_UNIT_ID" val="diagram20199030_1*m_h_i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FILL_FORE_SCHEMECOLOR_INDEX" val="16"/>
  <p:tag name="KSO_WM_UNIT_FILL_TYPE" val="1"/>
  <p:tag name="KSO_WM_UNIT_TEXT_FILL_FORE_SCHEMECOLOR_INDEX" val="13"/>
  <p:tag name="KSO_WM_UNIT_TEXT_FILL_TYPE" val="1"/>
</p:tagLst>
</file>

<file path=ppt/tags/tag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i"/>
  <p:tag name="KSO_WM_UNIT_INDEX" val="1_1_1"/>
  <p:tag name="KSO_WM_UNIT_ID" val="diagram20199030_1*m_h_i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FILL_FORE_SCHEMECOLOR_INDEX" val="16"/>
  <p:tag name="KSO_WM_UNIT_FILL_TYPE" val="1"/>
  <p:tag name="KSO_WM_UNIT_TEXT_FILL_FORE_SCHEMECOLOR_INDEX" val="13"/>
  <p:tag name="KSO_WM_UNIT_TEXT_FILL_TYPE" val="1"/>
</p:tagLst>
</file>

<file path=ppt/tags/tag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i"/>
  <p:tag name="KSO_WM_UNIT_INDEX" val="1_1_1"/>
  <p:tag name="KSO_WM_UNIT_ID" val="diagram20199030_1*m_h_i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FILL_FORE_SCHEMECOLOR_INDEX" val="16"/>
  <p:tag name="KSO_WM_UNIT_FILL_TYPE" val="1"/>
  <p:tag name="KSO_WM_UNIT_TEXT_FILL_FORE_SCHEMECOLOR_INDEX" val="13"/>
  <p:tag name="KSO_WM_UNIT_TEXT_FILL_TYPE" val="1"/>
</p:tagLst>
</file>

<file path=ppt/tags/tag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i"/>
  <p:tag name="KSO_WM_UNIT_INDEX" val="1_1_1"/>
  <p:tag name="KSO_WM_UNIT_ID" val="diagram20199030_1*m_h_i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FILL_FORE_SCHEMECOLOR_INDEX" val="16"/>
  <p:tag name="KSO_WM_UNIT_FILL_TYPE" val="1"/>
  <p:tag name="KSO_WM_UNIT_TEXT_FILL_FORE_SCHEMECOLOR_INDEX" val="13"/>
  <p:tag name="KSO_WM_UNIT_TEXT_FILL_TYPE" val="1"/>
</p:tagLst>
</file>

<file path=ppt/tags/tag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i"/>
  <p:tag name="KSO_WM_UNIT_INDEX" val="1_1_1"/>
  <p:tag name="KSO_WM_UNIT_ID" val="diagram20199030_1*m_h_i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FILL_FORE_SCHEMECOLOR_INDEX" val="16"/>
  <p:tag name="KSO_WM_UNIT_FILL_TYPE" val="1"/>
  <p:tag name="KSO_WM_UNIT_TEXT_FILL_FORE_SCHEMECOLOR_INDEX" val="13"/>
  <p:tag name="KSO_WM_UNIT_TEXT_FILL_TYPE" val="1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i"/>
  <p:tag name="KSO_WM_UNIT_INDEX" val="1_1_1"/>
  <p:tag name="KSO_WM_UNIT_ID" val="diagram20199030_1*m_h_i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FILL_FORE_SCHEMECOLOR_INDEX" val="16"/>
  <p:tag name="KSO_WM_UNIT_FILL_TYPE" val="1"/>
  <p:tag name="KSO_WM_UNIT_TEXT_FILL_FORE_SCHEMECOLOR_INDEX" val="13"/>
  <p:tag name="KSO_WM_UNIT_TEXT_FILL_TYPE" val="1"/>
</p:tagLst>
</file>

<file path=ppt/tags/tag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i"/>
  <p:tag name="KSO_WM_UNIT_INDEX" val="1_1_1"/>
  <p:tag name="KSO_WM_UNIT_ID" val="diagram20199030_1*m_h_i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FILL_FORE_SCHEMECOLOR_INDEX" val="16"/>
  <p:tag name="KSO_WM_UNIT_FILL_TYPE" val="1"/>
  <p:tag name="KSO_WM_UNIT_TEXT_FILL_FORE_SCHEMECOLOR_INDEX" val="13"/>
  <p:tag name="KSO_WM_UNIT_TEXT_FILL_TYPE" val="1"/>
</p:tagLst>
</file>

<file path=ppt/tags/tag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i"/>
  <p:tag name="KSO_WM_UNIT_INDEX" val="1_1_1"/>
  <p:tag name="KSO_WM_UNIT_ID" val="diagram20199030_1*m_h_i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FILL_FORE_SCHEMECOLOR_INDEX" val="16"/>
  <p:tag name="KSO_WM_UNIT_FILL_TYPE" val="1"/>
  <p:tag name="KSO_WM_UNIT_TEXT_FILL_FORE_SCHEMECOLOR_INDEX" val="13"/>
  <p:tag name="KSO_WM_UNIT_TEXT_FILL_TYPE" val="1"/>
</p:tagLst>
</file>

<file path=ppt/tags/tag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i"/>
  <p:tag name="KSO_WM_UNIT_INDEX" val="1_1_1"/>
  <p:tag name="KSO_WM_UNIT_ID" val="diagram20199030_1*m_h_i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FILL_FORE_SCHEMECOLOR_INDEX" val="16"/>
  <p:tag name="KSO_WM_UNIT_FILL_TYPE" val="1"/>
  <p:tag name="KSO_WM_UNIT_TEXT_FILL_FORE_SCHEMECOLOR_INDEX" val="13"/>
  <p:tag name="KSO_WM_UNIT_TEXT_FILL_TYPE" val="1"/>
</p:tagLst>
</file>

<file path=ppt/tags/tag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i"/>
  <p:tag name="KSO_WM_UNIT_INDEX" val="1_1_1"/>
  <p:tag name="KSO_WM_UNIT_ID" val="diagram20199030_1*m_h_i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FILL_FORE_SCHEMECOLOR_INDEX" val="16"/>
  <p:tag name="KSO_WM_UNIT_FILL_TYPE" val="1"/>
  <p:tag name="KSO_WM_UNIT_TEXT_FILL_FORE_SCHEMECOLOR_INDEX" val="13"/>
  <p:tag name="KSO_WM_UNIT_TEXT_FILL_TYPE" val="1"/>
</p:tagLst>
</file>

<file path=ppt/tags/tag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i"/>
  <p:tag name="KSO_WM_UNIT_INDEX" val="1_1_1"/>
  <p:tag name="KSO_WM_UNIT_ID" val="diagram20199030_1*m_h_i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FILL_FORE_SCHEMECOLOR_INDEX" val="16"/>
  <p:tag name="KSO_WM_UNIT_FILL_TYPE" val="1"/>
  <p:tag name="KSO_WM_UNIT_TEXT_FILL_FORE_SCHEMECOLOR_INDEX" val="13"/>
  <p:tag name="KSO_WM_UNIT_TEXT_FILL_TYPE" val="1"/>
</p:tagLst>
</file>

<file path=ppt/tags/tag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i"/>
  <p:tag name="KSO_WM_UNIT_INDEX" val="1_1_1"/>
  <p:tag name="KSO_WM_UNIT_ID" val="diagram20199030_1*m_h_i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FILL_FORE_SCHEMECOLOR_INDEX" val="16"/>
  <p:tag name="KSO_WM_UNIT_FILL_TYPE" val="1"/>
  <p:tag name="KSO_WM_UNIT_TEXT_FILL_FORE_SCHEMECOLOR_INDEX" val="13"/>
  <p:tag name="KSO_WM_UNIT_TEXT_FILL_TYPE" val="1"/>
</p:tagLst>
</file>

<file path=ppt/tags/tag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i"/>
  <p:tag name="KSO_WM_UNIT_INDEX" val="1_1_1"/>
  <p:tag name="KSO_WM_UNIT_ID" val="diagram20199030_1*m_h_i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FILL_FORE_SCHEMECOLOR_INDEX" val="16"/>
  <p:tag name="KSO_WM_UNIT_FILL_TYPE" val="1"/>
  <p:tag name="KSO_WM_UNIT_TEXT_FILL_FORE_SCHEMECOLOR_INDEX" val="13"/>
  <p:tag name="KSO_WM_UNIT_TEXT_FILL_TYPE" val="1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PLACING_PICTURE_USER_VIEWPORT" val="{&quot;height&quot;:2085,&quot;width&quot;:7508}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i"/>
  <p:tag name="KSO_WM_UNIT_INDEX" val="1_1_1"/>
  <p:tag name="KSO_WM_UNIT_ID" val="diagram20199030_1*m_h_i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FILL_FORE_SCHEMECOLOR_INDEX" val="16"/>
  <p:tag name="KSO_WM_UNIT_FILL_TYPE" val="1"/>
  <p:tag name="KSO_WM_UNIT_TEXT_FILL_FORE_SCHEMECOLOR_INDEX" val="13"/>
  <p:tag name="KSO_WM_UNIT_TEXT_FILL_TYPE" val="1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NOCLEAR" val="0"/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f"/>
  <p:tag name="KSO_WM_UNIT_INDEX" val="1_1_1"/>
  <p:tag name="KSO_WM_UNIT_ID" val="diagram20199030_1*m_h_f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PRESET_TEXT" val="单击此处添加文本具体内容"/>
  <p:tag name="KSO_WM_UNIT_TEXT_FILL_FORE_SCHEMECOLOR_INDEX" val="13"/>
  <p:tag name="KSO_WM_UNIT_TEXT_FILL_TYPE" val="1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i"/>
  <p:tag name="KSO_WM_UNIT_INDEX" val="1_1_1"/>
  <p:tag name="KSO_WM_UNIT_ID" val="diagram20199030_1*m_h_i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FILL_FORE_SCHEMECOLOR_INDEX" val="16"/>
  <p:tag name="KSO_WM_UNIT_FILL_TYPE" val="1"/>
  <p:tag name="KSO_WM_UNIT_TEXT_FILL_FORE_SCHEMECOLOR_INDEX" val="13"/>
  <p:tag name="KSO_WM_UNIT_TEXT_FILL_TYPE" val="1"/>
</p:tagLst>
</file>

<file path=ppt/theme/theme1.xml><?xml version="1.0" encoding="utf-8"?>
<a:theme xmlns:a="http://schemas.openxmlformats.org/drawingml/2006/main" name="webwppDef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自定义 9">
      <a:majorFont>
        <a:latin typeface="Arial"/>
        <a:ea typeface="微软雅黑"/>
        <a:cs typeface=""/>
      </a:majorFont>
      <a:minorFont>
        <a:latin typeface="Arial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自定义 237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005DA2"/>
      </a:accent1>
      <a:accent2>
        <a:srgbClr val="C4C7CB"/>
      </a:accent2>
      <a:accent3>
        <a:srgbClr val="7F7F7F"/>
      </a:accent3>
      <a:accent4>
        <a:srgbClr val="7F7F7F"/>
      </a:accent4>
      <a:accent5>
        <a:srgbClr val="7F7F7F"/>
      </a:accent5>
      <a:accent6>
        <a:srgbClr val="7F7F7F"/>
      </a:accent6>
      <a:hlink>
        <a:srgbClr val="17365D"/>
      </a:hlink>
      <a:folHlink>
        <a:srgbClr val="548DD4"/>
      </a:folHlink>
    </a:clrScheme>
    <a:fontScheme name="ud0ofpxa">
      <a:majorFont>
        <a:latin typeface="字魂105号-简雅黑"/>
        <a:ea typeface="字魂105号-简雅黑"/>
        <a:cs typeface=""/>
      </a:majorFont>
      <a:minorFont>
        <a:latin typeface="字魂105号-简雅黑"/>
        <a:ea typeface="字魂105号-简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txDef>
      <a:spPr>
        <a:noFill/>
      </a:spPr>
      <a:bodyPr wrap="none" rtlCol="0">
        <a:spAutoFit/>
      </a:bodyPr>
      <a:lstStyle>
        <a:defPPr>
          <a:defRPr sz="1200" dirty="0" smtClean="0">
            <a:solidFill>
              <a:schemeClr val="tx1">
                <a:lumMod val="75000"/>
                <a:lumOff val="25000"/>
              </a:schemeClr>
            </a:solidFill>
            <a:latin typeface="微软雅黑" panose="020B0503020204020204" pitchFamily="34" charset="-122"/>
            <a:ea typeface="微软雅黑" panose="020B0503020204020204" pitchFamily="34" charset="-122"/>
          </a:defRPr>
        </a:defPPr>
      </a:lstStyle>
    </a:txDef>
  </a:objectDefaults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3824</Words>
  <Application>Microsoft Macintosh PowerPoint</Application>
  <PresentationFormat>Custom</PresentationFormat>
  <Paragraphs>535</Paragraphs>
  <Slides>72</Slides>
  <Notes>72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2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72</vt:i4>
      </vt:variant>
    </vt:vector>
  </HeadingPairs>
  <TitlesOfParts>
    <vt:vector size="81" baseType="lpstr">
      <vt:lpstr>微软雅黑</vt:lpstr>
      <vt:lpstr>Source Han Sans K Bold</vt:lpstr>
      <vt:lpstr>字魂105号-简雅黑</vt:lpstr>
      <vt:lpstr>Arial</vt:lpstr>
      <vt:lpstr>Calibri</vt:lpstr>
      <vt:lpstr>Wingdings</vt:lpstr>
      <vt:lpstr>webwppDefTheme</vt:lpstr>
      <vt:lpstr>Office 主题</vt:lpstr>
      <vt:lpstr>Visio.Drawing.11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蓝白商务述职报告工作总结ppt模板</dc:title>
  <dc:creator>常董</dc:creator>
  <cp:lastModifiedBy>Microsoft Office User</cp:lastModifiedBy>
  <cp:revision>742</cp:revision>
  <dcterms:created xsi:type="dcterms:W3CDTF">2020-09-03T07:01:00Z</dcterms:created>
  <dcterms:modified xsi:type="dcterms:W3CDTF">2025-10-14T12:58:24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1194</vt:lpwstr>
  </property>
  <property fmtid="{D5CDD505-2E9C-101B-9397-08002B2CF9AE}" pid="3" name="ICV">
    <vt:lpwstr>3EF54124C04D4D6E86421ADAF5E2F187</vt:lpwstr>
  </property>
</Properties>
</file>